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276D" w:rsidRPr="0068528A" w:rsidRDefault="00AA43DC" w:rsidP="0068528A">
      <w:pPr>
        <w:pStyle w:val="1"/>
        <w:rPr>
          <w:sz w:val="21"/>
          <w:szCs w:val="21"/>
        </w:rPr>
      </w:pPr>
      <w:r w:rsidRPr="0068528A">
        <w:rPr>
          <w:rFonts w:hint="eastAsia"/>
          <w:sz w:val="21"/>
          <w:szCs w:val="21"/>
        </w:rPr>
        <w:t>一</w:t>
      </w:r>
      <w:r w:rsidRPr="0068528A">
        <w:rPr>
          <w:sz w:val="21"/>
          <w:szCs w:val="21"/>
        </w:rPr>
        <w:t>、物理内存</w:t>
      </w:r>
      <w:r w:rsidRPr="0068528A">
        <w:rPr>
          <w:rFonts w:hint="eastAsia"/>
          <w:sz w:val="21"/>
          <w:szCs w:val="21"/>
        </w:rPr>
        <w:t>描述</w:t>
      </w:r>
    </w:p>
    <w:p w:rsidR="005C4A8C" w:rsidRDefault="00AD1335" w:rsidP="006B3A3B">
      <w:r>
        <w:tab/>
      </w:r>
      <w:r>
        <w:rPr>
          <w:rFonts w:hint="eastAsia"/>
        </w:rPr>
        <w:t>内存访问分为</w:t>
      </w:r>
      <w:r>
        <w:t>两种</w:t>
      </w:r>
      <w:r>
        <w:rPr>
          <w:rFonts w:hint="eastAsia"/>
        </w:rPr>
        <w:t>体系</w:t>
      </w:r>
      <w:r>
        <w:t>结构：</w:t>
      </w:r>
      <w:r>
        <w:rPr>
          <w:rFonts w:hint="eastAsia"/>
        </w:rPr>
        <w:t>一致性内存</w:t>
      </w:r>
      <w:r>
        <w:t>访问</w:t>
      </w:r>
      <w:r w:rsidR="00E72B82">
        <w:rPr>
          <w:rFonts w:hint="eastAsia"/>
        </w:rPr>
        <w:t>（</w:t>
      </w:r>
      <w:r w:rsidR="00E72B82">
        <w:rPr>
          <w:rFonts w:hint="eastAsia"/>
        </w:rPr>
        <w:t>UMA</w:t>
      </w:r>
      <w:r w:rsidR="00E72B82">
        <w:rPr>
          <w:rFonts w:hint="eastAsia"/>
        </w:rPr>
        <w:t>）</w:t>
      </w:r>
      <w:r>
        <w:rPr>
          <w:rFonts w:hint="eastAsia"/>
        </w:rPr>
        <w:t>和</w:t>
      </w:r>
      <w:r>
        <w:t>非一致性</w:t>
      </w:r>
      <w:r>
        <w:rPr>
          <w:rFonts w:hint="eastAsia"/>
        </w:rPr>
        <w:t>内存</w:t>
      </w:r>
      <w:r>
        <w:t>访问</w:t>
      </w:r>
      <w:r w:rsidR="002F6EBC">
        <w:rPr>
          <w:rFonts w:hint="eastAsia"/>
        </w:rPr>
        <w:t>（</w:t>
      </w:r>
      <w:r w:rsidR="002F6EBC">
        <w:rPr>
          <w:rFonts w:hint="eastAsia"/>
        </w:rPr>
        <w:t>NUMA</w:t>
      </w:r>
      <w:r w:rsidR="002F6EBC">
        <w:rPr>
          <w:rFonts w:hint="eastAsia"/>
        </w:rPr>
        <w:t>）</w:t>
      </w:r>
      <w:r w:rsidR="00335EA5">
        <w:rPr>
          <w:rFonts w:hint="eastAsia"/>
        </w:rPr>
        <w:t>。</w:t>
      </w:r>
      <w:r w:rsidR="00335EA5">
        <w:rPr>
          <w:rFonts w:hint="eastAsia"/>
        </w:rPr>
        <w:t>N</w:t>
      </w:r>
      <w:r w:rsidR="00335EA5">
        <w:t>UMA</w:t>
      </w:r>
      <w:r w:rsidR="00335EA5">
        <w:rPr>
          <w:rFonts w:hint="eastAsia"/>
        </w:rPr>
        <w:t>指</w:t>
      </w:r>
      <w:r w:rsidR="00335EA5">
        <w:rPr>
          <w:rFonts w:hint="eastAsia"/>
        </w:rPr>
        <w:t>CPU</w:t>
      </w:r>
      <w:r w:rsidR="00335EA5">
        <w:rPr>
          <w:rFonts w:hint="eastAsia"/>
        </w:rPr>
        <w:t>对不同</w:t>
      </w:r>
      <w:r w:rsidR="00335EA5">
        <w:t>内存</w:t>
      </w:r>
      <w:r w:rsidR="00335EA5">
        <w:rPr>
          <w:rFonts w:hint="eastAsia"/>
        </w:rPr>
        <w:t>单元的</w:t>
      </w:r>
      <w:r w:rsidR="00335EA5">
        <w:t>访问</w:t>
      </w:r>
      <w:r w:rsidR="00335EA5">
        <w:rPr>
          <w:rFonts w:hint="eastAsia"/>
        </w:rPr>
        <w:t>时间</w:t>
      </w:r>
      <w:r w:rsidR="00335EA5">
        <w:t>可能不一样</w:t>
      </w:r>
      <w:r w:rsidR="001A033C">
        <w:rPr>
          <w:rFonts w:hint="eastAsia"/>
        </w:rPr>
        <w:t>，</w:t>
      </w:r>
      <w:r w:rsidR="001A033C">
        <w:t>因而这些物理内存</w:t>
      </w:r>
      <w:r w:rsidR="001A033C">
        <w:rPr>
          <w:rFonts w:hint="eastAsia"/>
        </w:rPr>
        <w:t>被</w:t>
      </w:r>
      <w:r w:rsidR="001A033C">
        <w:t>划分</w:t>
      </w:r>
      <w:r w:rsidR="001A033C">
        <w:rPr>
          <w:rFonts w:hint="eastAsia"/>
        </w:rPr>
        <w:t>为</w:t>
      </w:r>
      <w:r w:rsidR="001A033C">
        <w:t>几个节点</w:t>
      </w:r>
      <w:r w:rsidR="006F23C3">
        <w:rPr>
          <w:rFonts w:hint="eastAsia"/>
        </w:rPr>
        <w:t>，</w:t>
      </w:r>
      <w:r w:rsidR="006F23C3">
        <w:t>每个节点里的内存访问时间一致</w:t>
      </w:r>
      <w:r w:rsidR="0077588D">
        <w:rPr>
          <w:rFonts w:hint="eastAsia"/>
        </w:rPr>
        <w:t>，</w:t>
      </w:r>
      <w:r w:rsidR="0077588D">
        <w:rPr>
          <w:rFonts w:hint="eastAsia"/>
        </w:rPr>
        <w:t>NUMA</w:t>
      </w:r>
      <w:r w:rsidR="0077588D">
        <w:rPr>
          <w:rFonts w:hint="eastAsia"/>
        </w:rPr>
        <w:t>体系</w:t>
      </w:r>
      <w:r w:rsidR="0077588D">
        <w:t>结构</w:t>
      </w:r>
      <w:r w:rsidR="0077588D">
        <w:rPr>
          <w:rFonts w:hint="eastAsia"/>
        </w:rPr>
        <w:t>主要</w:t>
      </w:r>
      <w:r w:rsidR="0077588D">
        <w:t>存在大型机器</w:t>
      </w:r>
      <w:r w:rsidR="0077588D">
        <w:rPr>
          <w:rFonts w:hint="eastAsia"/>
        </w:rPr>
        <w:t>、</w:t>
      </w:r>
      <w:r w:rsidR="0077588D">
        <w:rPr>
          <w:rFonts w:hint="eastAsia"/>
        </w:rPr>
        <w:t>al</w:t>
      </w:r>
      <w:r w:rsidR="0077588D">
        <w:t>pha</w:t>
      </w:r>
      <w:r w:rsidR="0077588D">
        <w:rPr>
          <w:rFonts w:hint="eastAsia"/>
        </w:rPr>
        <w:t>等</w:t>
      </w:r>
      <w:r w:rsidR="0077588D">
        <w:t>，嵌入式的基本都是</w:t>
      </w:r>
      <w:r w:rsidR="0077588D">
        <w:rPr>
          <w:rFonts w:hint="eastAsia"/>
        </w:rPr>
        <w:t>UMA</w:t>
      </w:r>
      <w:r w:rsidR="006F23C3">
        <w:t>。</w:t>
      </w:r>
      <w:r w:rsidR="00B61716">
        <w:rPr>
          <w:rFonts w:hint="eastAsia"/>
        </w:rPr>
        <w:t>UMA</w:t>
      </w:r>
      <w:r w:rsidR="00B61716">
        <w:rPr>
          <w:rFonts w:hint="eastAsia"/>
        </w:rPr>
        <w:t>也</w:t>
      </w:r>
      <w:r w:rsidR="00B61716">
        <w:t>使用了节点概念，</w:t>
      </w:r>
      <w:r w:rsidR="00B61716">
        <w:rPr>
          <w:rFonts w:hint="eastAsia"/>
        </w:rPr>
        <w:t>只是</w:t>
      </w:r>
      <w:r w:rsidR="00B61716">
        <w:t>永远都只有</w:t>
      </w:r>
      <w:r w:rsidR="00B61716">
        <w:rPr>
          <w:rFonts w:hint="eastAsia"/>
        </w:rPr>
        <w:t>1</w:t>
      </w:r>
      <w:r w:rsidR="00B61716">
        <w:rPr>
          <w:rFonts w:hint="eastAsia"/>
        </w:rPr>
        <w:t>个</w:t>
      </w:r>
      <w:r w:rsidR="00B61716">
        <w:t>节点。</w:t>
      </w:r>
      <w:r w:rsidR="002368FA">
        <w:rPr>
          <w:rFonts w:hint="eastAsia"/>
        </w:rPr>
        <w:t>本文</w:t>
      </w:r>
      <w:r w:rsidR="005120AB">
        <w:t>讲的是</w:t>
      </w:r>
      <w:r w:rsidR="005120AB">
        <w:rPr>
          <w:rFonts w:hint="eastAsia"/>
        </w:rPr>
        <w:t>UMA</w:t>
      </w:r>
      <w:r w:rsidR="00E8618A">
        <w:rPr>
          <w:rFonts w:hint="eastAsia"/>
        </w:rPr>
        <w:t>模型</w:t>
      </w:r>
      <w:r w:rsidR="005120AB">
        <w:rPr>
          <w:rFonts w:hint="eastAsia"/>
        </w:rPr>
        <w:t>的</w:t>
      </w:r>
      <w:r w:rsidR="005120AB">
        <w:t>嵌入式平台，</w:t>
      </w:r>
      <w:r w:rsidR="005120AB">
        <w:rPr>
          <w:rFonts w:hint="eastAsia"/>
        </w:rPr>
        <w:t>linux</w:t>
      </w:r>
      <w:r w:rsidR="005120AB">
        <w:rPr>
          <w:rFonts w:hint="eastAsia"/>
        </w:rPr>
        <w:t>版本</w:t>
      </w:r>
      <w:r w:rsidR="005120AB">
        <w:t>：</w:t>
      </w:r>
      <w:r w:rsidR="005120AB">
        <w:rPr>
          <w:rFonts w:hint="eastAsia"/>
        </w:rPr>
        <w:t>3.10.</w:t>
      </w:r>
      <w:r w:rsidR="008B39A5">
        <w:t>y</w:t>
      </w:r>
      <w:r w:rsidR="008B39A5">
        <w:rPr>
          <w:rFonts w:hint="eastAsia"/>
        </w:rPr>
        <w:t>。</w:t>
      </w:r>
    </w:p>
    <w:p w:rsidR="0049537C" w:rsidRDefault="007A08B9">
      <w:r>
        <w:tab/>
      </w:r>
      <w:r w:rsidR="0049537C">
        <w:rPr>
          <w:rFonts w:hint="eastAsia"/>
        </w:rPr>
        <w:t>每个</w:t>
      </w:r>
      <w:r w:rsidR="0049537C">
        <w:t>节点</w:t>
      </w:r>
      <w:r w:rsidR="0049537C">
        <w:rPr>
          <w:rFonts w:hint="eastAsia"/>
        </w:rPr>
        <w:t>又</w:t>
      </w:r>
      <w:r w:rsidR="0049537C">
        <w:t>将物理内存划分为</w:t>
      </w:r>
      <w:r w:rsidR="0049537C">
        <w:t>3</w:t>
      </w:r>
      <w:r w:rsidR="0049537C">
        <w:rPr>
          <w:rFonts w:hint="eastAsia"/>
        </w:rPr>
        <w:t>个</w:t>
      </w:r>
      <w:r w:rsidR="0049537C">
        <w:t>管理区，</w:t>
      </w:r>
      <w:r w:rsidR="0049537C">
        <w:rPr>
          <w:rFonts w:hint="eastAsia"/>
        </w:rPr>
        <w:t>在</w:t>
      </w:r>
      <w:r w:rsidR="0049537C">
        <w:rPr>
          <w:rFonts w:hint="eastAsia"/>
        </w:rPr>
        <w:t>x86</w:t>
      </w:r>
      <w:r w:rsidR="0049537C">
        <w:rPr>
          <w:rFonts w:hint="eastAsia"/>
        </w:rPr>
        <w:t>机器</w:t>
      </w:r>
      <w:r w:rsidR="0049537C">
        <w:t>上管理区如下：</w:t>
      </w:r>
    </w:p>
    <w:p w:rsidR="0049537C" w:rsidRDefault="0049537C">
      <w:r>
        <w:rPr>
          <w:rFonts w:hint="eastAsia"/>
        </w:rPr>
        <w:t>ZONE_DMA</w:t>
      </w:r>
      <w:r>
        <w:rPr>
          <w:rFonts w:hint="eastAsia"/>
        </w:rPr>
        <w:t>：</w:t>
      </w:r>
      <w:r w:rsidR="00AC5105">
        <w:rPr>
          <w:rFonts w:hint="eastAsia"/>
        </w:rPr>
        <w:t>0</w:t>
      </w:r>
      <w:r w:rsidR="00AC5105">
        <w:t>~16MB</w:t>
      </w:r>
    </w:p>
    <w:p w:rsidR="0049537C" w:rsidRDefault="0049537C">
      <w:r>
        <w:rPr>
          <w:rFonts w:hint="eastAsia"/>
        </w:rPr>
        <w:t>ZONE_NORMAL</w:t>
      </w:r>
      <w:r>
        <w:rPr>
          <w:rFonts w:hint="eastAsia"/>
        </w:rPr>
        <w:t>：</w:t>
      </w:r>
      <w:r w:rsidR="00AC5105">
        <w:rPr>
          <w:rFonts w:hint="eastAsia"/>
        </w:rPr>
        <w:t>16MB~896MB</w:t>
      </w:r>
    </w:p>
    <w:p w:rsidR="0049537C" w:rsidRDefault="0049537C">
      <w:r>
        <w:rPr>
          <w:rFonts w:hint="eastAsia"/>
        </w:rPr>
        <w:t>ZONE_HIG</w:t>
      </w:r>
      <w:r>
        <w:t>HMEM</w:t>
      </w:r>
      <w:r>
        <w:rPr>
          <w:rFonts w:hint="eastAsia"/>
        </w:rPr>
        <w:t>：</w:t>
      </w:r>
      <w:r w:rsidR="00AC5105">
        <w:rPr>
          <w:rFonts w:hint="eastAsia"/>
        </w:rPr>
        <w:t>896~</w:t>
      </w:r>
      <w:r w:rsidR="00AC5105">
        <w:rPr>
          <w:rFonts w:hint="eastAsia"/>
        </w:rPr>
        <w:t>末尾</w:t>
      </w:r>
      <w:r w:rsidR="00764812">
        <w:rPr>
          <w:rFonts w:hint="eastAsia"/>
        </w:rPr>
        <w:t>（对于</w:t>
      </w:r>
      <w:r w:rsidR="00764812">
        <w:rPr>
          <w:rFonts w:hint="eastAsia"/>
        </w:rPr>
        <w:t>64</w:t>
      </w:r>
      <w:r w:rsidR="00764812">
        <w:rPr>
          <w:rFonts w:hint="eastAsia"/>
        </w:rPr>
        <w:t>位</w:t>
      </w:r>
      <w:r w:rsidR="00764812">
        <w:t>，则不需要高端内存，虚拟地址足够</w:t>
      </w:r>
      <w:r w:rsidR="00FA0F23">
        <w:rPr>
          <w:rFonts w:hint="eastAsia"/>
        </w:rPr>
        <w:t>直接</w:t>
      </w:r>
      <w:r w:rsidR="00764812">
        <w:t>映射</w:t>
      </w:r>
      <w:r w:rsidR="00764812">
        <w:rPr>
          <w:rFonts w:hint="eastAsia"/>
        </w:rPr>
        <w:t>）</w:t>
      </w:r>
    </w:p>
    <w:p w:rsidR="00964D8C" w:rsidRDefault="00964D8C">
      <w:r>
        <w:rPr>
          <w:rFonts w:hint="eastAsia"/>
        </w:rPr>
        <w:t>而</w:t>
      </w:r>
      <w:r>
        <w:t>在</w:t>
      </w:r>
      <w:r w:rsidR="00DA3711">
        <w:t>hi3536</w:t>
      </w:r>
      <w:r w:rsidR="00DA3711">
        <w:rPr>
          <w:rFonts w:hint="eastAsia"/>
        </w:rPr>
        <w:t>嵌入式</w:t>
      </w:r>
      <w:r w:rsidR="00DA3711">
        <w:t>平台</w:t>
      </w:r>
      <w:r>
        <w:rPr>
          <w:rFonts w:hint="eastAsia"/>
        </w:rPr>
        <w:t>上</w:t>
      </w:r>
      <w:r w:rsidR="00BB71FB">
        <w:rPr>
          <w:rFonts w:hint="eastAsia"/>
        </w:rPr>
        <w:t>实际</w:t>
      </w:r>
      <w:r w:rsidR="00BB71FB">
        <w:t>的</w:t>
      </w:r>
      <w:r w:rsidR="00BB71FB">
        <w:rPr>
          <w:rFonts w:hint="eastAsia"/>
        </w:rPr>
        <w:t>使用时由于</w:t>
      </w:r>
      <w:r w:rsidR="00BB71FB">
        <w:t>系统</w:t>
      </w:r>
      <w:r w:rsidR="00BB71FB">
        <w:t>mem</w:t>
      </w:r>
      <w:r w:rsidR="00BB71FB">
        <w:rPr>
          <w:rFonts w:hint="eastAsia"/>
        </w:rPr>
        <w:t>没有</w:t>
      </w:r>
      <w:r w:rsidR="00BB71FB">
        <w:t>超过</w:t>
      </w:r>
      <w:r w:rsidR="00BB71FB">
        <w:rPr>
          <w:rFonts w:hint="eastAsia"/>
        </w:rPr>
        <w:t>896M</w:t>
      </w:r>
      <w:r w:rsidR="00BB71FB">
        <w:t>，因此</w:t>
      </w:r>
      <w:r w:rsidR="00BB71FB">
        <w:rPr>
          <w:rFonts w:hint="eastAsia"/>
        </w:rPr>
        <w:t>只有一</w:t>
      </w:r>
      <w:r>
        <w:t>个管理区</w:t>
      </w:r>
      <w:r w:rsidR="004D2334">
        <w:rPr>
          <w:rFonts w:hint="eastAsia"/>
        </w:rPr>
        <w:t>ZONE_NORMAL</w:t>
      </w:r>
      <w:r w:rsidR="006012CB">
        <w:rPr>
          <w:rFonts w:hint="eastAsia"/>
        </w:rPr>
        <w:t>（</w:t>
      </w:r>
      <w:r w:rsidR="006012CB" w:rsidRPr="006012CB">
        <w:t>cat /proc/buddyinfo</w:t>
      </w:r>
      <w:r w:rsidR="006012CB">
        <w:rPr>
          <w:rFonts w:hint="eastAsia"/>
        </w:rPr>
        <w:t>）</w:t>
      </w:r>
      <w:r>
        <w:t>：</w:t>
      </w:r>
    </w:p>
    <w:p w:rsidR="00277CF6" w:rsidRDefault="006012CB">
      <w:pPr>
        <w:widowControl/>
        <w:jc w:val="left"/>
      </w:pPr>
      <w:r w:rsidRPr="006012CB">
        <w:t>Node 0, zone   Normal     70     70     36     22     11     10      2      2      3      2     37</w:t>
      </w:r>
    </w:p>
    <w:p w:rsidR="00365DC7" w:rsidRDefault="00277CF6">
      <w:pPr>
        <w:widowControl/>
        <w:jc w:val="left"/>
      </w:pPr>
      <w:r>
        <w:tab/>
      </w:r>
      <w:r>
        <w:rPr>
          <w:rFonts w:hint="eastAsia"/>
        </w:rPr>
        <w:t>每个</w:t>
      </w:r>
      <w:r>
        <w:t>管理区</w:t>
      </w:r>
      <w:r>
        <w:rPr>
          <w:rFonts w:hint="eastAsia"/>
        </w:rPr>
        <w:t>管理该</w:t>
      </w:r>
      <w:r>
        <w:t>内存区域内的所有</w:t>
      </w:r>
      <w:r>
        <w:rPr>
          <w:rFonts w:hint="eastAsia"/>
        </w:rPr>
        <w:t>页面</w:t>
      </w:r>
      <w:r>
        <w:t>（</w:t>
      </w:r>
      <w:r>
        <w:rPr>
          <w:rFonts w:hint="eastAsia"/>
        </w:rPr>
        <w:t>linux</w:t>
      </w:r>
      <w:r>
        <w:rPr>
          <w:rFonts w:hint="eastAsia"/>
        </w:rPr>
        <w:t>中</w:t>
      </w:r>
      <w:r>
        <w:t>每个页面的大小为</w:t>
      </w:r>
      <w:r>
        <w:rPr>
          <w:rFonts w:hint="eastAsia"/>
        </w:rPr>
        <w:t>4KB</w:t>
      </w:r>
      <w:r>
        <w:t>）</w:t>
      </w:r>
      <w:r w:rsidR="00365DC7">
        <w:rPr>
          <w:rFonts w:hint="eastAsia"/>
        </w:rPr>
        <w:t>。</w:t>
      </w:r>
    </w:p>
    <w:p w:rsidR="00365DC7" w:rsidRDefault="00365DC7">
      <w:pPr>
        <w:widowControl/>
        <w:jc w:val="left"/>
      </w:pPr>
      <w:r>
        <w:tab/>
      </w:r>
      <w:r w:rsidR="00705C9D">
        <w:rPr>
          <w:rFonts w:hint="eastAsia"/>
        </w:rPr>
        <w:t>以下</w:t>
      </w:r>
      <w:r w:rsidR="007B5A2F">
        <w:t>linux</w:t>
      </w:r>
      <w:r w:rsidR="007B5A2F">
        <w:rPr>
          <w:rFonts w:hint="eastAsia"/>
        </w:rPr>
        <w:t>物理</w:t>
      </w:r>
      <w:r w:rsidR="007B5A2F">
        <w:t>内存组织结构</w:t>
      </w:r>
      <w:r w:rsidR="00705BED">
        <w:rPr>
          <w:rFonts w:hint="eastAsia"/>
        </w:rPr>
        <w:t>标准</w:t>
      </w:r>
      <w:r w:rsidR="00705BED">
        <w:t>的</w:t>
      </w:r>
      <w:r>
        <w:t>关系</w:t>
      </w:r>
      <w:r w:rsidR="009246E7">
        <w:rPr>
          <w:rFonts w:hint="eastAsia"/>
        </w:rPr>
        <w:t>图</w:t>
      </w:r>
      <w:r>
        <w:t>：</w:t>
      </w:r>
    </w:p>
    <w:p w:rsidR="00B003DF" w:rsidRDefault="00287B1A" w:rsidP="00287B1A">
      <w:pPr>
        <w:widowControl/>
        <w:jc w:val="center"/>
      </w:pPr>
      <w:r>
        <w:object w:dxaOrig="8701" w:dyaOrig="2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10.35pt" o:ole="">
            <v:imagedata r:id="rId8" o:title=""/>
          </v:shape>
          <o:OLEObject Type="Embed" ProgID="Visio.Drawing.15" ShapeID="_x0000_i1025" DrawAspect="Content" ObjectID="_1577529786" r:id="rId9"/>
        </w:object>
      </w:r>
    </w:p>
    <w:p w:rsidR="00CB28DA" w:rsidRDefault="00CB28DA" w:rsidP="00B868E0">
      <w:pPr>
        <w:widowControl/>
      </w:pPr>
    </w:p>
    <w:p w:rsidR="00815A7A" w:rsidRDefault="00BB71FB" w:rsidP="00DA3711">
      <w:pPr>
        <w:widowControl/>
      </w:pPr>
      <w:r>
        <w:tab/>
      </w:r>
      <w:r>
        <w:t>在</w:t>
      </w:r>
      <w:r w:rsidR="00706167" w:rsidRPr="00706167">
        <w:t>Documentation/arm/memory.txt</w:t>
      </w:r>
      <w:r w:rsidR="00706167">
        <w:rPr>
          <w:rFonts w:hint="eastAsia"/>
        </w:rPr>
        <w:t>文件</w:t>
      </w:r>
      <w:r w:rsidR="00706167">
        <w:t>中定义了</w:t>
      </w:r>
      <w:r w:rsidR="00706167">
        <w:rPr>
          <w:rFonts w:hint="eastAsia"/>
        </w:rPr>
        <w:t>arm</w:t>
      </w:r>
      <w:r w:rsidR="00706167">
        <w:rPr>
          <w:rFonts w:hint="eastAsia"/>
        </w:rPr>
        <w:t>平台</w:t>
      </w:r>
      <w:r w:rsidR="00815A7A">
        <w:t>的</w:t>
      </w:r>
      <w:r w:rsidR="00815A7A">
        <w:rPr>
          <w:rFonts w:hint="eastAsia"/>
        </w:rPr>
        <w:t>线性</w:t>
      </w:r>
      <w:r w:rsidR="00706167">
        <w:t>地址空间</w:t>
      </w:r>
      <w:r w:rsidR="00706167">
        <w:rPr>
          <w:rFonts w:hint="eastAsia"/>
        </w:rPr>
        <w:t>布局</w:t>
      </w:r>
      <w:r w:rsidR="00706167">
        <w:t>情况</w:t>
      </w:r>
      <w:r w:rsidR="00706167">
        <w:rPr>
          <w:rFonts w:hint="eastAsia"/>
        </w:rPr>
        <w:t>，其</w:t>
      </w:r>
      <w:r w:rsidR="000C02F5">
        <w:rPr>
          <w:rFonts w:hint="eastAsia"/>
        </w:rPr>
        <w:t>与</w:t>
      </w:r>
      <w:r w:rsidR="000C02F5">
        <w:t>物理内存关系图：</w:t>
      </w:r>
    </w:p>
    <w:p w:rsidR="000C02F5" w:rsidRDefault="000C02F5" w:rsidP="000C02F5">
      <w:pPr>
        <w:widowControl/>
        <w:jc w:val="center"/>
      </w:pPr>
      <w:r>
        <w:object w:dxaOrig="7335" w:dyaOrig="2551">
          <v:shape id="_x0000_i1026" type="#_x0000_t75" style="width:388.1pt;height:134.5pt" o:ole="">
            <v:imagedata r:id="rId10" o:title=""/>
          </v:shape>
          <o:OLEObject Type="Embed" ProgID="Visio.Drawing.15" ShapeID="_x0000_i1026" DrawAspect="Content" ObjectID="_1577529787" r:id="rId11"/>
        </w:object>
      </w:r>
    </w:p>
    <w:p w:rsidR="0083051F" w:rsidRDefault="0083051F" w:rsidP="00850573">
      <w:pPr>
        <w:widowControl/>
      </w:pPr>
      <w:r>
        <w:tab/>
      </w:r>
      <w:r>
        <w:rPr>
          <w:rFonts w:hint="eastAsia"/>
        </w:rPr>
        <w:t>当</w:t>
      </w:r>
      <w:r>
        <w:t>用户空间和内核空间</w:t>
      </w:r>
      <w:r>
        <w:rPr>
          <w:rFonts w:hint="eastAsia"/>
        </w:rPr>
        <w:t>比例</w:t>
      </w:r>
      <w:r>
        <w:rPr>
          <w:rFonts w:hint="eastAsia"/>
        </w:rPr>
        <w:t>3:1</w:t>
      </w:r>
      <w:r>
        <w:rPr>
          <w:rFonts w:hint="eastAsia"/>
        </w:rPr>
        <w:t>时</w:t>
      </w:r>
      <w:r>
        <w:t>，</w:t>
      </w:r>
      <w:r>
        <w:rPr>
          <w:rFonts w:hint="eastAsia"/>
        </w:rPr>
        <w:t>PAGE_OFFSET=0</w:t>
      </w:r>
      <w:r>
        <w:t>xC0000000</w:t>
      </w:r>
      <w:r>
        <w:rPr>
          <w:rFonts w:hint="eastAsia"/>
        </w:rPr>
        <w:t>。</w:t>
      </w:r>
      <w:r w:rsidR="006C41F3">
        <w:rPr>
          <w:rFonts w:hint="eastAsia"/>
        </w:rPr>
        <w:t>上面</w:t>
      </w:r>
      <w:r w:rsidR="006C41F3">
        <w:t>橙色虚线地址是一一映射关系，而高于</w:t>
      </w:r>
      <w:r w:rsidR="006C41F3">
        <w:rPr>
          <w:rFonts w:hint="eastAsia"/>
        </w:rPr>
        <w:t>highmem</w:t>
      </w:r>
      <w:r w:rsidR="006C41F3">
        <w:rPr>
          <w:rFonts w:hint="eastAsia"/>
        </w:rPr>
        <w:t>则</w:t>
      </w:r>
      <w:r w:rsidR="006C41F3">
        <w:t>需要</w:t>
      </w:r>
      <w:r w:rsidR="006C41F3">
        <w:rPr>
          <w:rFonts w:hint="eastAsia"/>
        </w:rPr>
        <w:t>vmalloc</w:t>
      </w:r>
      <w:r w:rsidR="006C41F3">
        <w:rPr>
          <w:rFonts w:hint="eastAsia"/>
        </w:rPr>
        <w:t>申请</w:t>
      </w:r>
      <w:r w:rsidR="006C41F3">
        <w:t>使用。</w:t>
      </w:r>
    </w:p>
    <w:p w:rsidR="0083051F" w:rsidRDefault="00D83EC8" w:rsidP="000C02F5">
      <w:pPr>
        <w:widowControl/>
      </w:pPr>
      <w:r>
        <w:tab/>
        <w:t>PHYS_OFFSET=0x40000000</w:t>
      </w:r>
    </w:p>
    <w:p w:rsidR="00D83EC8" w:rsidRDefault="00D83EC8" w:rsidP="000C02F5">
      <w:pPr>
        <w:widowControl/>
        <w:rPr>
          <w:szCs w:val="21"/>
        </w:rPr>
      </w:pPr>
      <w:r>
        <w:tab/>
      </w:r>
      <w:r w:rsidRPr="00023D99">
        <w:rPr>
          <w:szCs w:val="21"/>
        </w:rPr>
        <w:t>ZRELADDR == virt_to_phys(PAGE_OFFSET + TEXT_OFFSET)</w:t>
      </w:r>
      <w:r>
        <w:rPr>
          <w:szCs w:val="21"/>
        </w:rPr>
        <w:t xml:space="preserve"> = </w:t>
      </w:r>
      <w:r w:rsidR="00C45F26" w:rsidRPr="00023D99">
        <w:rPr>
          <w:szCs w:val="21"/>
        </w:rPr>
        <w:t>virt_to_phys</w:t>
      </w:r>
      <w:r w:rsidR="00C45F26">
        <w:rPr>
          <w:szCs w:val="21"/>
        </w:rPr>
        <w:t xml:space="preserve"> </w:t>
      </w:r>
      <w:r w:rsidR="00C45F26">
        <w:rPr>
          <w:rFonts w:hint="eastAsia"/>
          <w:szCs w:val="21"/>
        </w:rPr>
        <w:t>(</w:t>
      </w:r>
      <w:r w:rsidR="00C45F26">
        <w:rPr>
          <w:szCs w:val="21"/>
        </w:rPr>
        <w:t>TEXT_ADDR</w:t>
      </w:r>
      <w:r w:rsidR="00C45F26">
        <w:rPr>
          <w:rFonts w:hint="eastAsia"/>
          <w:szCs w:val="21"/>
        </w:rPr>
        <w:t>)</w:t>
      </w:r>
      <w:r w:rsidR="00C45F26">
        <w:rPr>
          <w:szCs w:val="21"/>
        </w:rPr>
        <w:t xml:space="preserve"> = </w:t>
      </w:r>
      <w:r>
        <w:rPr>
          <w:szCs w:val="21"/>
        </w:rPr>
        <w:t>0x40008000</w:t>
      </w:r>
    </w:p>
    <w:p w:rsidR="00356546" w:rsidRDefault="00356546" w:rsidP="000C02F5">
      <w:pPr>
        <w:widowControl/>
        <w:rPr>
          <w:szCs w:val="21"/>
        </w:rPr>
      </w:pPr>
      <w:r>
        <w:rPr>
          <w:szCs w:val="21"/>
        </w:rPr>
        <w:lastRenderedPageBreak/>
        <w:tab/>
      </w:r>
      <w:r w:rsidR="0027421F">
        <w:rPr>
          <w:szCs w:val="21"/>
        </w:rPr>
        <w:t>INITRD_PHYS = 0x00800000</w:t>
      </w:r>
    </w:p>
    <w:p w:rsidR="00AC4DA2" w:rsidRDefault="00AC4DA2" w:rsidP="000C02F5">
      <w:pPr>
        <w:widowControl/>
        <w:rPr>
          <w:szCs w:val="21"/>
        </w:rPr>
      </w:pPr>
      <w:r>
        <w:rPr>
          <w:szCs w:val="21"/>
        </w:rPr>
        <w:tab/>
        <w:t>PARAMS_PHYS = 0x00000100</w:t>
      </w:r>
    </w:p>
    <w:p w:rsidR="00D83EC8" w:rsidRDefault="00D83EC8" w:rsidP="000C02F5">
      <w:pPr>
        <w:widowControl/>
        <w:rPr>
          <w:szCs w:val="21"/>
        </w:rPr>
      </w:pPr>
      <w:r>
        <w:rPr>
          <w:szCs w:val="21"/>
        </w:rPr>
        <w:tab/>
      </w:r>
      <w:r w:rsidR="00B77C33">
        <w:rPr>
          <w:szCs w:val="21"/>
        </w:rPr>
        <w:t>high_memory</w:t>
      </w:r>
      <w:r w:rsidR="00B77C33">
        <w:rPr>
          <w:rFonts w:hint="eastAsia"/>
          <w:szCs w:val="21"/>
        </w:rPr>
        <w:t>和</w:t>
      </w:r>
      <w:r w:rsidR="00B77C33" w:rsidRPr="00B77C33">
        <w:rPr>
          <w:szCs w:val="21"/>
        </w:rPr>
        <w:t>VMALLOC_START</w:t>
      </w:r>
      <w:r w:rsidR="00B77C33">
        <w:rPr>
          <w:rFonts w:hint="eastAsia"/>
          <w:szCs w:val="21"/>
        </w:rPr>
        <w:t>之间保留</w:t>
      </w:r>
      <w:r w:rsidR="00B77C33">
        <w:rPr>
          <w:szCs w:val="21"/>
        </w:rPr>
        <w:t>了</w:t>
      </w:r>
      <w:r w:rsidR="00B77C33">
        <w:rPr>
          <w:rFonts w:hint="eastAsia"/>
          <w:szCs w:val="21"/>
        </w:rPr>
        <w:t>8M</w:t>
      </w:r>
      <w:r w:rsidR="00B77C33">
        <w:rPr>
          <w:rFonts w:hint="eastAsia"/>
          <w:szCs w:val="21"/>
        </w:rPr>
        <w:t>空间间隙</w:t>
      </w:r>
      <w:r w:rsidR="002B6544">
        <w:rPr>
          <w:rFonts w:hint="eastAsia"/>
          <w:szCs w:val="21"/>
        </w:rPr>
        <w:t>（实际</w:t>
      </w:r>
      <w:r w:rsidR="002B6544">
        <w:rPr>
          <w:szCs w:val="21"/>
        </w:rPr>
        <w:t>测试只有</w:t>
      </w:r>
      <w:r w:rsidR="002B6544">
        <w:rPr>
          <w:rFonts w:hint="eastAsia"/>
          <w:szCs w:val="21"/>
        </w:rPr>
        <w:t>6M</w:t>
      </w:r>
      <w:r w:rsidR="002B6544">
        <w:rPr>
          <w:rFonts w:hint="eastAsia"/>
          <w:szCs w:val="21"/>
        </w:rPr>
        <w:t>）</w:t>
      </w:r>
    </w:p>
    <w:p w:rsidR="00074501" w:rsidRDefault="00074501" w:rsidP="000C02F5">
      <w:pPr>
        <w:widowControl/>
        <w:rPr>
          <w:szCs w:val="21"/>
        </w:rPr>
      </w:pPr>
      <w:r>
        <w:rPr>
          <w:szCs w:val="21"/>
        </w:rPr>
        <w:tab/>
        <w:t>high_memory=PAGE_OFFSET + highmem</w:t>
      </w:r>
    </w:p>
    <w:p w:rsidR="0096678C" w:rsidRDefault="0096678C" w:rsidP="000C02F5">
      <w:pPr>
        <w:widowControl/>
        <w:rPr>
          <w:szCs w:val="21"/>
        </w:rPr>
      </w:pPr>
      <w:r>
        <w:rPr>
          <w:szCs w:val="21"/>
        </w:rPr>
        <w:tab/>
      </w:r>
      <w:r>
        <w:rPr>
          <w:rFonts w:hint="eastAsia"/>
          <w:szCs w:val="21"/>
        </w:rPr>
        <w:t>当系统</w:t>
      </w:r>
      <w:r>
        <w:rPr>
          <w:szCs w:val="21"/>
        </w:rPr>
        <w:t>内存</w:t>
      </w:r>
      <w:r>
        <w:rPr>
          <w:rFonts w:hint="eastAsia"/>
          <w:szCs w:val="21"/>
        </w:rPr>
        <w:t>在</w:t>
      </w:r>
      <w:r>
        <w:rPr>
          <w:rFonts w:hint="eastAsia"/>
          <w:szCs w:val="21"/>
        </w:rPr>
        <w:t>0</w:t>
      </w:r>
      <w:r>
        <w:rPr>
          <w:szCs w:val="21"/>
        </w:rPr>
        <w:t>~896MB</w:t>
      </w:r>
      <w:r>
        <w:rPr>
          <w:rFonts w:hint="eastAsia"/>
          <w:szCs w:val="21"/>
        </w:rPr>
        <w:t>时</w:t>
      </w:r>
      <w:r>
        <w:rPr>
          <w:szCs w:val="21"/>
        </w:rPr>
        <w:t>，</w:t>
      </w:r>
      <w:r>
        <w:rPr>
          <w:rFonts w:hint="eastAsia"/>
          <w:szCs w:val="21"/>
        </w:rPr>
        <w:t>highmem=</w:t>
      </w:r>
      <w:r>
        <w:rPr>
          <w:rFonts w:hint="eastAsia"/>
          <w:szCs w:val="21"/>
        </w:rPr>
        <w:t>系统</w:t>
      </w:r>
      <w:r>
        <w:rPr>
          <w:szCs w:val="21"/>
        </w:rPr>
        <w:t>内存</w:t>
      </w:r>
    </w:p>
    <w:p w:rsidR="0096678C" w:rsidRDefault="0096678C" w:rsidP="000C02F5">
      <w:pPr>
        <w:widowControl/>
        <w:rPr>
          <w:szCs w:val="21"/>
        </w:rPr>
      </w:pPr>
      <w:r>
        <w:rPr>
          <w:szCs w:val="21"/>
        </w:rPr>
        <w:tab/>
      </w:r>
      <w:r>
        <w:rPr>
          <w:rFonts w:hint="eastAsia"/>
          <w:szCs w:val="21"/>
        </w:rPr>
        <w:t>当</w:t>
      </w:r>
      <w:r>
        <w:rPr>
          <w:szCs w:val="21"/>
        </w:rPr>
        <w:t>系统内存</w:t>
      </w:r>
      <w:r>
        <w:rPr>
          <w:rFonts w:hint="eastAsia"/>
          <w:szCs w:val="21"/>
        </w:rPr>
        <w:t>&gt;896MB</w:t>
      </w:r>
      <w:r>
        <w:rPr>
          <w:rFonts w:hint="eastAsia"/>
          <w:szCs w:val="21"/>
        </w:rPr>
        <w:t>时</w:t>
      </w:r>
      <w:r>
        <w:rPr>
          <w:szCs w:val="21"/>
        </w:rPr>
        <w:t>，</w:t>
      </w:r>
      <w:r>
        <w:rPr>
          <w:rFonts w:hint="eastAsia"/>
          <w:szCs w:val="21"/>
        </w:rPr>
        <w:t>highmem=896MB</w:t>
      </w:r>
      <w:r>
        <w:rPr>
          <w:rFonts w:hint="eastAsia"/>
          <w:szCs w:val="21"/>
        </w:rPr>
        <w:t>，多余</w:t>
      </w:r>
      <w:r>
        <w:rPr>
          <w:szCs w:val="21"/>
        </w:rPr>
        <w:t>的</w:t>
      </w:r>
      <w:r>
        <w:rPr>
          <w:rFonts w:hint="eastAsia"/>
          <w:szCs w:val="21"/>
        </w:rPr>
        <w:t>内存</w:t>
      </w:r>
      <w:r>
        <w:rPr>
          <w:szCs w:val="21"/>
        </w:rPr>
        <w:t>需要</w:t>
      </w:r>
      <w:r>
        <w:rPr>
          <w:rFonts w:hint="eastAsia"/>
          <w:szCs w:val="21"/>
        </w:rPr>
        <w:t>vmalloc</w:t>
      </w:r>
      <w:r>
        <w:rPr>
          <w:rFonts w:hint="eastAsia"/>
          <w:szCs w:val="21"/>
        </w:rPr>
        <w:t>映射</w:t>
      </w:r>
      <w:r>
        <w:rPr>
          <w:szCs w:val="21"/>
        </w:rPr>
        <w:t>访问</w:t>
      </w:r>
    </w:p>
    <w:p w:rsidR="008E7F66" w:rsidRDefault="008E7F66" w:rsidP="000C02F5">
      <w:pPr>
        <w:widowControl/>
        <w:rPr>
          <w:szCs w:val="21"/>
        </w:rPr>
      </w:pPr>
      <w:r>
        <w:rPr>
          <w:szCs w:val="21"/>
        </w:rPr>
        <w:tab/>
      </w:r>
      <w:r w:rsidR="00FF02AA">
        <w:rPr>
          <w:szCs w:val="21"/>
        </w:rPr>
        <w:t xml:space="preserve">VMALLOC_START </w:t>
      </w:r>
      <w:r w:rsidR="00FF02AA">
        <w:rPr>
          <w:rFonts w:hint="eastAsia"/>
          <w:szCs w:val="21"/>
        </w:rPr>
        <w:t>和</w:t>
      </w:r>
      <w:r w:rsidRPr="008E7F66">
        <w:rPr>
          <w:szCs w:val="21"/>
        </w:rPr>
        <w:t>VMALLOC_END-1</w:t>
      </w:r>
      <w:r w:rsidR="00FF02AA">
        <w:rPr>
          <w:rFonts w:hint="eastAsia"/>
          <w:szCs w:val="21"/>
        </w:rPr>
        <w:t>之间用于</w:t>
      </w:r>
      <w:r w:rsidRPr="008E7F66">
        <w:rPr>
          <w:szCs w:val="21"/>
        </w:rPr>
        <w:t>vmalloc() / ioremap() space</w:t>
      </w:r>
      <w:r w:rsidR="007F54D2">
        <w:rPr>
          <w:rFonts w:hint="eastAsia"/>
          <w:szCs w:val="21"/>
        </w:rPr>
        <w:t>映射</w:t>
      </w:r>
      <w:r w:rsidR="00406274">
        <w:rPr>
          <w:rFonts w:hint="eastAsia"/>
          <w:szCs w:val="21"/>
        </w:rPr>
        <w:t>。</w:t>
      </w:r>
    </w:p>
    <w:p w:rsidR="005B2723" w:rsidRDefault="005B2723" w:rsidP="000C02F5">
      <w:pPr>
        <w:widowControl/>
      </w:pPr>
      <w:r>
        <w:tab/>
      </w:r>
      <w:r w:rsidRPr="005B2723">
        <w:t>cat /proc/vmallocinfo</w:t>
      </w:r>
      <w:r>
        <w:rPr>
          <w:rFonts w:hint="eastAsia"/>
        </w:rPr>
        <w:t>：</w:t>
      </w:r>
    </w:p>
    <w:p w:rsidR="00E44245" w:rsidRDefault="00DC1E29" w:rsidP="000C02F5">
      <w:pPr>
        <w:widowControl/>
      </w:pPr>
      <w:r>
        <w:tab/>
      </w:r>
      <w:r w:rsidRPr="00DC1E29">
        <w:t>0xfb000000-0xfe190000 51970048 iotable_init+0x0/0xb0 phys=10000000 ioremap</w:t>
      </w:r>
    </w:p>
    <w:p w:rsidR="005B2723" w:rsidRDefault="005B2723" w:rsidP="000C02F5">
      <w:pPr>
        <w:widowControl/>
      </w:pPr>
      <w:r>
        <w:tab/>
      </w:r>
      <w:r>
        <w:rPr>
          <w:rFonts w:hint="eastAsia"/>
        </w:rPr>
        <w:t>映射</w:t>
      </w:r>
      <w:r>
        <w:t>了</w:t>
      </w:r>
      <w:r>
        <w:t>CPU</w:t>
      </w:r>
      <w:r>
        <w:rPr>
          <w:rFonts w:hint="eastAsia"/>
        </w:rPr>
        <w:t>寄存器</w:t>
      </w:r>
      <w:r>
        <w:t>空间</w:t>
      </w:r>
    </w:p>
    <w:p w:rsidR="00DC1E29" w:rsidRPr="0096678C" w:rsidRDefault="00DC1E29" w:rsidP="000C02F5">
      <w:pPr>
        <w:widowControl/>
      </w:pPr>
    </w:p>
    <w:p w:rsidR="00B003DF" w:rsidRPr="00292D43" w:rsidRDefault="00B003DF" w:rsidP="00292D43">
      <w:pPr>
        <w:pStyle w:val="2"/>
        <w:rPr>
          <w:sz w:val="21"/>
          <w:szCs w:val="21"/>
        </w:rPr>
      </w:pPr>
      <w:r w:rsidRPr="00292D43">
        <w:rPr>
          <w:rFonts w:hint="eastAsia"/>
          <w:sz w:val="21"/>
          <w:szCs w:val="21"/>
        </w:rPr>
        <w:t>1</w:t>
      </w:r>
      <w:r w:rsidRPr="00292D43">
        <w:rPr>
          <w:rFonts w:hint="eastAsia"/>
          <w:sz w:val="21"/>
          <w:szCs w:val="21"/>
        </w:rPr>
        <w:t>、</w:t>
      </w:r>
      <w:r w:rsidRPr="00292D43">
        <w:rPr>
          <w:sz w:val="21"/>
          <w:szCs w:val="21"/>
        </w:rPr>
        <w:t>节点</w:t>
      </w:r>
    </w:p>
    <w:p w:rsidR="00B003DF" w:rsidRDefault="008060A5">
      <w:pPr>
        <w:widowControl/>
        <w:jc w:val="left"/>
      </w:pPr>
      <w:r>
        <w:tab/>
      </w:r>
      <w:r>
        <w:rPr>
          <w:rFonts w:hint="eastAsia"/>
        </w:rPr>
        <w:t>每个</w:t>
      </w:r>
      <w:r>
        <w:t>节点</w:t>
      </w:r>
      <w:r w:rsidR="00AB3757">
        <w:rPr>
          <w:rFonts w:hint="eastAsia"/>
        </w:rPr>
        <w:t>由</w:t>
      </w:r>
      <w:r>
        <w:rPr>
          <w:rFonts w:hint="eastAsia"/>
        </w:rPr>
        <w:t xml:space="preserve">struct </w:t>
      </w:r>
      <w:r>
        <w:t>pglist_data</w:t>
      </w:r>
      <w:r>
        <w:rPr>
          <w:rFonts w:hint="eastAsia"/>
        </w:rPr>
        <w:t>定义</w:t>
      </w:r>
      <w:r w:rsidR="00731A1D">
        <w:rPr>
          <w:rFonts w:hint="eastAsia"/>
        </w:rPr>
        <w:t>（</w:t>
      </w:r>
      <w:r w:rsidR="00731A1D" w:rsidRPr="00731A1D">
        <w:t>include/linux/mmzone.h</w:t>
      </w:r>
      <w:r w:rsidR="00731A1D">
        <w:rPr>
          <w:rFonts w:hint="eastAsia"/>
        </w:rPr>
        <w:t>）：</w:t>
      </w:r>
    </w:p>
    <w:p w:rsidR="00F3364D" w:rsidRDefault="00F3364D" w:rsidP="00F3364D">
      <w:pPr>
        <w:widowControl/>
        <w:jc w:val="left"/>
      </w:pPr>
      <w:r>
        <w:t>typedef struct pglist_data {</w:t>
      </w:r>
    </w:p>
    <w:p w:rsidR="00744F58" w:rsidRDefault="00744F58" w:rsidP="00F3364D">
      <w:pPr>
        <w:widowControl/>
        <w:jc w:val="left"/>
      </w:pPr>
      <w:r w:rsidRPr="00744F58">
        <w:t>#define MAX_NR_ZONES 3</w:t>
      </w:r>
    </w:p>
    <w:p w:rsidR="00F3364D" w:rsidRDefault="00F3364D" w:rsidP="00240CCA">
      <w:pPr>
        <w:widowControl/>
        <w:ind w:firstLine="420"/>
        <w:jc w:val="left"/>
      </w:pPr>
      <w:r>
        <w:t>struct zone node_zones[MAX_NR_ZONES];</w:t>
      </w:r>
      <w:r w:rsidR="00744F58">
        <w:t xml:space="preserve"> </w:t>
      </w:r>
      <w:r w:rsidR="00E47F57">
        <w:t>//</w:t>
      </w:r>
      <w:r w:rsidR="00E47F57">
        <w:rPr>
          <w:rFonts w:hint="eastAsia"/>
        </w:rPr>
        <w:t>分别</w:t>
      </w:r>
      <w:r w:rsidR="00E47F57">
        <w:t>代表</w:t>
      </w:r>
      <w:r w:rsidR="00E47F57">
        <w:rPr>
          <w:rFonts w:hint="eastAsia"/>
        </w:rPr>
        <w:t>3</w:t>
      </w:r>
      <w:r w:rsidR="00E47F57">
        <w:rPr>
          <w:rFonts w:hint="eastAsia"/>
        </w:rPr>
        <w:t>个</w:t>
      </w:r>
      <w:r w:rsidR="00E47F57">
        <w:t>管理区</w:t>
      </w:r>
    </w:p>
    <w:p w:rsidR="00240CCA" w:rsidRDefault="00240CCA" w:rsidP="00240CCA">
      <w:pPr>
        <w:widowControl/>
        <w:jc w:val="left"/>
      </w:pPr>
      <w:r w:rsidRPr="00240CCA">
        <w:t>#define MAX_ZONELISTS 1</w:t>
      </w:r>
    </w:p>
    <w:p w:rsidR="00F3364D" w:rsidRDefault="00F3364D" w:rsidP="00F3364D">
      <w:pPr>
        <w:widowControl/>
        <w:jc w:val="left"/>
      </w:pPr>
      <w:r>
        <w:t xml:space="preserve">    struct zonelist node_zonelists[MAX_ZONELISTS];</w:t>
      </w:r>
      <w:r w:rsidR="00464601">
        <w:tab/>
        <w:t>//</w:t>
      </w:r>
      <w:r w:rsidR="00464601">
        <w:rPr>
          <w:rFonts w:hint="eastAsia"/>
        </w:rPr>
        <w:t>按照</w:t>
      </w:r>
      <w:r w:rsidR="00464601">
        <w:t>分配时的管理区顺序排列</w:t>
      </w:r>
      <w:r w:rsidR="00464601">
        <w:rPr>
          <w:rFonts w:hint="eastAsia"/>
        </w:rPr>
        <w:t>，如果</w:t>
      </w:r>
      <w:r w:rsidR="00464601">
        <w:t>在</w:t>
      </w:r>
      <w:r w:rsidR="00464601">
        <w:rPr>
          <w:rFonts w:hint="eastAsia"/>
        </w:rPr>
        <w:t>ZONE_HIGHMEM</w:t>
      </w:r>
      <w:r w:rsidR="00464601">
        <w:rPr>
          <w:rFonts w:hint="eastAsia"/>
        </w:rPr>
        <w:t>中</w:t>
      </w:r>
      <w:r w:rsidR="00464601">
        <w:t>分配失败，就有可能还原成</w:t>
      </w:r>
      <w:r w:rsidR="00464601">
        <w:rPr>
          <w:rFonts w:hint="eastAsia"/>
        </w:rPr>
        <w:t>ZONE_NORMAL</w:t>
      </w:r>
      <w:r w:rsidR="00464601">
        <w:rPr>
          <w:rFonts w:hint="eastAsia"/>
        </w:rPr>
        <w:t>或</w:t>
      </w:r>
      <w:r w:rsidR="00464601">
        <w:rPr>
          <w:rFonts w:hint="eastAsia"/>
        </w:rPr>
        <w:t>ZONE_DMA</w:t>
      </w:r>
      <w:r w:rsidR="00464601">
        <w:rPr>
          <w:rFonts w:hint="eastAsia"/>
        </w:rPr>
        <w:t>。</w:t>
      </w:r>
    </w:p>
    <w:p w:rsidR="008060A5" w:rsidRDefault="00F3364D" w:rsidP="00F3364D">
      <w:pPr>
        <w:widowControl/>
        <w:ind w:firstLine="420"/>
        <w:jc w:val="left"/>
      </w:pPr>
      <w:r>
        <w:t>int nr_zones;</w:t>
      </w:r>
      <w:r w:rsidR="008100CA">
        <w:tab/>
        <w:t>//</w:t>
      </w:r>
      <w:r w:rsidR="008100CA">
        <w:rPr>
          <w:rFonts w:hint="eastAsia"/>
        </w:rPr>
        <w:t>表示</w:t>
      </w:r>
      <w:r w:rsidR="008100CA">
        <w:t>管理区的数目，</w:t>
      </w:r>
      <w:r w:rsidR="00BB3085">
        <w:rPr>
          <w:rFonts w:hint="eastAsia"/>
        </w:rPr>
        <w:t>值</w:t>
      </w:r>
      <w:r w:rsidR="00BB3085">
        <w:t>为</w:t>
      </w:r>
      <w:r w:rsidR="008100CA">
        <w:rPr>
          <w:rFonts w:hint="eastAsia"/>
        </w:rPr>
        <w:t>1</w:t>
      </w:r>
      <w:r w:rsidR="008100CA">
        <w:rPr>
          <w:rFonts w:hint="eastAsia"/>
        </w:rPr>
        <w:t>、</w:t>
      </w:r>
      <w:r w:rsidR="008100CA">
        <w:rPr>
          <w:rFonts w:hint="eastAsia"/>
        </w:rPr>
        <w:t>2</w:t>
      </w:r>
      <w:r w:rsidR="008100CA">
        <w:rPr>
          <w:rFonts w:hint="eastAsia"/>
        </w:rPr>
        <w:t>、</w:t>
      </w:r>
      <w:r w:rsidR="008100CA">
        <w:rPr>
          <w:rFonts w:hint="eastAsia"/>
        </w:rPr>
        <w:t>3</w:t>
      </w:r>
      <w:r w:rsidR="008100CA">
        <w:rPr>
          <w:rFonts w:hint="eastAsia"/>
        </w:rPr>
        <w:t>。</w:t>
      </w:r>
    </w:p>
    <w:p w:rsidR="005C0FB0" w:rsidRDefault="005C0FB0" w:rsidP="00F3364D">
      <w:pPr>
        <w:widowControl/>
        <w:ind w:firstLine="420"/>
        <w:jc w:val="left"/>
      </w:pPr>
      <w:r w:rsidRPr="005C0FB0">
        <w:t>struct page *node_mem_map;</w:t>
      </w:r>
      <w:r w:rsidR="00974000">
        <w:t xml:space="preserve"> </w:t>
      </w:r>
      <w:r w:rsidR="00974000">
        <w:rPr>
          <w:rFonts w:hint="eastAsia"/>
        </w:rPr>
        <w:t>//</w:t>
      </w:r>
      <w:r w:rsidR="00974000">
        <w:rPr>
          <w:rFonts w:hint="eastAsia"/>
        </w:rPr>
        <w:t>指向</w:t>
      </w:r>
      <w:r w:rsidR="00974000">
        <w:t>该节点第一个</w:t>
      </w:r>
      <w:r w:rsidR="00974000">
        <w:rPr>
          <w:rFonts w:hint="eastAsia"/>
        </w:rPr>
        <w:t>物理</w:t>
      </w:r>
      <w:r w:rsidR="00974000">
        <w:t>页面</w:t>
      </w:r>
    </w:p>
    <w:p w:rsidR="00F3364D" w:rsidRDefault="00F3364D" w:rsidP="00F3364D">
      <w:pPr>
        <w:widowControl/>
        <w:jc w:val="left"/>
      </w:pPr>
      <w:r>
        <w:t xml:space="preserve">    struct bootmem_data *bdata;</w:t>
      </w:r>
      <w:r w:rsidR="00CD60AD">
        <w:t xml:space="preserve"> //</w:t>
      </w:r>
      <w:r w:rsidR="00CD60AD">
        <w:rPr>
          <w:rFonts w:hint="eastAsia"/>
        </w:rPr>
        <w:t>指向</w:t>
      </w:r>
      <w:r w:rsidR="00CD60AD">
        <w:t>内存引导程序</w:t>
      </w:r>
    </w:p>
    <w:p w:rsidR="00F3364D" w:rsidRDefault="00F3364D" w:rsidP="00F3364D">
      <w:pPr>
        <w:widowControl/>
        <w:jc w:val="left"/>
      </w:pPr>
      <w:r>
        <w:tab/>
        <w:t>unsigned long node_start_pfn;</w:t>
      </w:r>
      <w:r w:rsidR="00887242">
        <w:t xml:space="preserve"> //</w:t>
      </w:r>
      <w:r w:rsidR="00887242">
        <w:rPr>
          <w:rFonts w:hint="eastAsia"/>
        </w:rPr>
        <w:t>该</w:t>
      </w:r>
      <w:r w:rsidR="00887242">
        <w:t>节点的起始页编号</w:t>
      </w:r>
    </w:p>
    <w:p w:rsidR="00050080" w:rsidRDefault="00F3364D" w:rsidP="00F3364D">
      <w:pPr>
        <w:widowControl/>
        <w:jc w:val="left"/>
      </w:pPr>
      <w:r>
        <w:t xml:space="preserve">    </w:t>
      </w:r>
      <w:r w:rsidR="00050080">
        <w:rPr>
          <w:rFonts w:hint="eastAsia"/>
        </w:rPr>
        <w:t>//</w:t>
      </w:r>
      <w:r w:rsidR="00050080" w:rsidRPr="00050080">
        <w:t>calculate_node_totalpages</w:t>
      </w:r>
      <w:r w:rsidR="00050080">
        <w:rPr>
          <w:rFonts w:hint="eastAsia"/>
        </w:rPr>
        <w:t>中</w:t>
      </w:r>
      <w:r w:rsidR="00050080">
        <w:t>对</w:t>
      </w:r>
      <w:r w:rsidR="00050080">
        <w:rPr>
          <w:rFonts w:hint="eastAsia"/>
        </w:rPr>
        <w:t>以下</w:t>
      </w:r>
      <w:r w:rsidR="00050080">
        <w:t>两个值进行</w:t>
      </w:r>
      <w:r w:rsidR="00050080">
        <w:rPr>
          <w:rFonts w:hint="eastAsia"/>
        </w:rPr>
        <w:t>计算</w:t>
      </w:r>
    </w:p>
    <w:p w:rsidR="00F3364D" w:rsidRDefault="00F3364D" w:rsidP="00050080">
      <w:pPr>
        <w:widowControl/>
        <w:ind w:firstLine="420"/>
        <w:jc w:val="left"/>
      </w:pPr>
      <w:r>
        <w:t>unsigned long node_present_pages; /* total number of physical pages */</w:t>
      </w:r>
    </w:p>
    <w:p w:rsidR="00F3364D" w:rsidRDefault="00F3364D" w:rsidP="00F3364D">
      <w:pPr>
        <w:widowControl/>
        <w:jc w:val="left"/>
      </w:pPr>
      <w:r>
        <w:t xml:space="preserve">    unsigned long node_spanned_pages; /* total size of physical pagerange, including holes */</w:t>
      </w:r>
    </w:p>
    <w:p w:rsidR="00F3364D" w:rsidRDefault="00F3364D" w:rsidP="00F3364D">
      <w:pPr>
        <w:widowControl/>
        <w:jc w:val="left"/>
      </w:pPr>
      <w:r>
        <w:t xml:space="preserve">    int node_id;</w:t>
      </w:r>
      <w:r w:rsidR="00CB68FA">
        <w:tab/>
        <w:t>//</w:t>
      </w:r>
      <w:r w:rsidR="00CB68FA">
        <w:rPr>
          <w:rFonts w:hint="eastAsia"/>
        </w:rPr>
        <w:t>节点</w:t>
      </w:r>
      <w:r w:rsidR="00EF17B1">
        <w:t>号，</w:t>
      </w:r>
      <w:r w:rsidR="00EF17B1">
        <w:rPr>
          <w:rFonts w:hint="eastAsia"/>
        </w:rPr>
        <w:t>在</w:t>
      </w:r>
      <w:r w:rsidR="00EF17B1">
        <w:t>嵌入式上一般为</w:t>
      </w:r>
      <w:r w:rsidR="00EF17B1">
        <w:rPr>
          <w:rFonts w:hint="eastAsia"/>
        </w:rPr>
        <w:t>0</w:t>
      </w:r>
    </w:p>
    <w:p w:rsidR="00F3364D" w:rsidRDefault="00F3364D" w:rsidP="00F3364D">
      <w:pPr>
        <w:widowControl/>
        <w:jc w:val="left"/>
      </w:pPr>
      <w:r>
        <w:t xml:space="preserve">    nodemask_t reclaim_nodes;   /* Nodes allowed to reclaim from */</w:t>
      </w:r>
    </w:p>
    <w:p w:rsidR="00F3364D" w:rsidRDefault="00F3364D" w:rsidP="00F3364D">
      <w:pPr>
        <w:widowControl/>
        <w:jc w:val="left"/>
      </w:pPr>
      <w:r>
        <w:t xml:space="preserve">    wait_queue_head_t kswapd_wait;</w:t>
      </w:r>
      <w:r w:rsidR="00D44650">
        <w:tab/>
        <w:t xml:space="preserve"> //</w:t>
      </w:r>
      <w:r w:rsidR="00466DA6">
        <w:rPr>
          <w:rFonts w:hint="eastAsia"/>
        </w:rPr>
        <w:t>交换守护</w:t>
      </w:r>
      <w:r w:rsidR="00D44650">
        <w:t>进程</w:t>
      </w:r>
      <w:r w:rsidR="000A3517">
        <w:rPr>
          <w:rFonts w:hint="eastAsia"/>
        </w:rPr>
        <w:t>kswap</w:t>
      </w:r>
      <w:r w:rsidR="00DC5EAB">
        <w:t>d</w:t>
      </w:r>
      <w:r w:rsidR="00D44650">
        <w:t>使用的等待队列</w:t>
      </w:r>
    </w:p>
    <w:p w:rsidR="00F3364D" w:rsidRDefault="00F3364D" w:rsidP="00F3364D">
      <w:pPr>
        <w:widowControl/>
        <w:jc w:val="left"/>
      </w:pPr>
      <w:r>
        <w:t xml:space="preserve">    wait_queue_head_t pfmemalloc_wait;</w:t>
      </w:r>
    </w:p>
    <w:p w:rsidR="00F3364D" w:rsidRDefault="00F3364D" w:rsidP="00F3364D">
      <w:pPr>
        <w:widowControl/>
        <w:jc w:val="left"/>
      </w:pPr>
      <w:r>
        <w:t xml:space="preserve">    struct task_struct *kswapd; </w:t>
      </w:r>
      <w:r w:rsidR="00DC5EAB">
        <w:t xml:space="preserve"> </w:t>
      </w:r>
      <w:r w:rsidR="00DC5EAB">
        <w:rPr>
          <w:rFonts w:hint="eastAsia"/>
        </w:rPr>
        <w:t>//</w:t>
      </w:r>
      <w:r w:rsidR="00DC5EAB">
        <w:rPr>
          <w:rFonts w:hint="eastAsia"/>
        </w:rPr>
        <w:t>指向交换</w:t>
      </w:r>
      <w:r w:rsidR="00DC5EAB">
        <w:t>守护进程描述符</w:t>
      </w:r>
    </w:p>
    <w:p w:rsidR="00F3364D" w:rsidRDefault="00F3364D" w:rsidP="00F3364D">
      <w:pPr>
        <w:widowControl/>
        <w:jc w:val="left"/>
      </w:pPr>
      <w:r>
        <w:t xml:space="preserve">    int kswapd_max_order;</w:t>
      </w:r>
    </w:p>
    <w:p w:rsidR="00F3364D" w:rsidRDefault="00F3364D" w:rsidP="00F3364D">
      <w:pPr>
        <w:widowControl/>
        <w:ind w:firstLine="420"/>
        <w:jc w:val="left"/>
      </w:pPr>
      <w:r>
        <w:t>enum zone_type classzone_idx;</w:t>
      </w:r>
      <w:r w:rsidR="00890178">
        <w:t xml:space="preserve"> //</w:t>
      </w:r>
      <w:r w:rsidR="00890178">
        <w:rPr>
          <w:rFonts w:hint="eastAsia"/>
        </w:rPr>
        <w:t>管理区</w:t>
      </w:r>
      <w:r w:rsidR="00890178">
        <w:t>类型</w:t>
      </w:r>
    </w:p>
    <w:p w:rsidR="00F3364D" w:rsidRDefault="00F3364D" w:rsidP="00F3364D">
      <w:pPr>
        <w:widowControl/>
        <w:jc w:val="left"/>
      </w:pPr>
      <w:r w:rsidRPr="00F3364D">
        <w:t>} pg_data_t;</w:t>
      </w:r>
    </w:p>
    <w:p w:rsidR="00ED4387" w:rsidRDefault="00ED4387" w:rsidP="00F3364D">
      <w:pPr>
        <w:widowControl/>
        <w:jc w:val="left"/>
      </w:pPr>
    </w:p>
    <w:p w:rsidR="000D635F" w:rsidRDefault="00F9796F" w:rsidP="00F3364D">
      <w:pPr>
        <w:widowControl/>
        <w:jc w:val="left"/>
      </w:pPr>
      <w:r w:rsidRPr="00F9796F">
        <w:t>include/linux/mmzone.h</w:t>
      </w:r>
      <w:r>
        <w:rPr>
          <w:rFonts w:hint="eastAsia"/>
        </w:rPr>
        <w:t>中</w:t>
      </w:r>
      <w:r>
        <w:t>定义了全局节点：</w:t>
      </w:r>
    </w:p>
    <w:p w:rsidR="002204E7" w:rsidRDefault="002204E7" w:rsidP="002204E7">
      <w:pPr>
        <w:widowControl/>
        <w:jc w:val="left"/>
      </w:pPr>
      <w:r>
        <w:t>extern struct pglist_data contig_page_data;</w:t>
      </w:r>
    </w:p>
    <w:p w:rsidR="00F9796F" w:rsidRDefault="002204E7" w:rsidP="002204E7">
      <w:pPr>
        <w:widowControl/>
        <w:jc w:val="left"/>
      </w:pPr>
      <w:r>
        <w:t>#define NODE_DATA(nid)      (&amp;contig_page_data)</w:t>
      </w:r>
    </w:p>
    <w:p w:rsidR="00526DEE" w:rsidRDefault="00526DEE" w:rsidP="002204E7">
      <w:pPr>
        <w:widowControl/>
        <w:jc w:val="left"/>
      </w:pPr>
    </w:p>
    <w:p w:rsidR="002E4F5B" w:rsidRDefault="002E4F5B" w:rsidP="002204E7">
      <w:pPr>
        <w:widowControl/>
        <w:jc w:val="left"/>
      </w:pPr>
      <w:r w:rsidRPr="002E4F5B">
        <w:t>mm/bootmem.c</w:t>
      </w:r>
      <w:r>
        <w:rPr>
          <w:rFonts w:hint="eastAsia"/>
        </w:rPr>
        <w:t>进行</w:t>
      </w:r>
      <w:r>
        <w:t>全局节点定义：</w:t>
      </w:r>
    </w:p>
    <w:p w:rsidR="00526DEE" w:rsidRDefault="00526DEE" w:rsidP="00526DEE">
      <w:pPr>
        <w:widowControl/>
        <w:jc w:val="left"/>
      </w:pPr>
      <w:r>
        <w:t>struct pglist_data __refdata contig_page_data = {</w:t>
      </w:r>
    </w:p>
    <w:p w:rsidR="00526DEE" w:rsidRDefault="00526DEE" w:rsidP="00526DEE">
      <w:pPr>
        <w:widowControl/>
        <w:jc w:val="left"/>
      </w:pPr>
      <w:r>
        <w:t xml:space="preserve">    .bdata = &amp;bootmem_node_data[0]</w:t>
      </w:r>
    </w:p>
    <w:p w:rsidR="00526DEE" w:rsidRDefault="00526DEE" w:rsidP="00526DEE">
      <w:pPr>
        <w:widowControl/>
        <w:jc w:val="left"/>
      </w:pPr>
      <w:r>
        <w:lastRenderedPageBreak/>
        <w:t>};</w:t>
      </w:r>
    </w:p>
    <w:p w:rsidR="00526DEE" w:rsidRDefault="00526DEE" w:rsidP="00526DEE">
      <w:pPr>
        <w:widowControl/>
        <w:jc w:val="left"/>
      </w:pPr>
      <w:r>
        <w:t>EXPORT_SYMBOL(contig_page_data);</w:t>
      </w:r>
    </w:p>
    <w:p w:rsidR="000D635F" w:rsidRDefault="000D635F" w:rsidP="00F3364D">
      <w:pPr>
        <w:widowControl/>
        <w:jc w:val="left"/>
      </w:pPr>
    </w:p>
    <w:p w:rsidR="00812D4A" w:rsidRPr="00292D43" w:rsidRDefault="00812D4A" w:rsidP="00292D43">
      <w:pPr>
        <w:pStyle w:val="2"/>
        <w:rPr>
          <w:sz w:val="21"/>
          <w:szCs w:val="21"/>
        </w:rPr>
      </w:pPr>
      <w:r w:rsidRPr="00292D43">
        <w:rPr>
          <w:rFonts w:hint="eastAsia"/>
          <w:sz w:val="21"/>
          <w:szCs w:val="21"/>
        </w:rPr>
        <w:t>2</w:t>
      </w:r>
      <w:r w:rsidRPr="00292D43">
        <w:rPr>
          <w:rFonts w:hint="eastAsia"/>
          <w:sz w:val="21"/>
          <w:szCs w:val="21"/>
        </w:rPr>
        <w:t>、</w:t>
      </w:r>
      <w:r w:rsidRPr="00292D43">
        <w:rPr>
          <w:sz w:val="21"/>
          <w:szCs w:val="21"/>
        </w:rPr>
        <w:t>管理区</w:t>
      </w:r>
    </w:p>
    <w:p w:rsidR="00812D4A" w:rsidRDefault="00B33750">
      <w:pPr>
        <w:widowControl/>
        <w:jc w:val="left"/>
      </w:pPr>
      <w:r>
        <w:tab/>
      </w:r>
      <w:r>
        <w:rPr>
          <w:rFonts w:hint="eastAsia"/>
        </w:rPr>
        <w:t>每个</w:t>
      </w:r>
      <w:r>
        <w:t>管理区由</w:t>
      </w:r>
      <w:r>
        <w:rPr>
          <w:rFonts w:hint="eastAsia"/>
        </w:rPr>
        <w:t>struct zone</w:t>
      </w:r>
      <w:r>
        <w:rPr>
          <w:rFonts w:hint="eastAsia"/>
        </w:rPr>
        <w:t>描述</w:t>
      </w:r>
      <w:r w:rsidR="00731A1D">
        <w:rPr>
          <w:rFonts w:hint="eastAsia"/>
        </w:rPr>
        <w:t>（</w:t>
      </w:r>
      <w:r w:rsidR="00731A1D" w:rsidRPr="00731A1D">
        <w:t>include/linux/mmzone.h</w:t>
      </w:r>
      <w:r w:rsidR="00731A1D">
        <w:rPr>
          <w:rFonts w:hint="eastAsia"/>
        </w:rPr>
        <w:t>）</w:t>
      </w:r>
      <w:r w:rsidR="0064744F">
        <w:rPr>
          <w:rFonts w:hint="eastAsia"/>
        </w:rPr>
        <w:t>：</w:t>
      </w:r>
    </w:p>
    <w:p w:rsidR="0064744F" w:rsidRDefault="00DF52E0">
      <w:pPr>
        <w:widowControl/>
        <w:jc w:val="left"/>
      </w:pPr>
      <w:r w:rsidRPr="00DF52E0">
        <w:t>struct zone {</w:t>
      </w:r>
    </w:p>
    <w:p w:rsidR="003D044C" w:rsidRDefault="00C57E11" w:rsidP="00C57E11">
      <w:pPr>
        <w:widowControl/>
        <w:ind w:firstLine="420"/>
        <w:jc w:val="left"/>
      </w:pPr>
      <w:r w:rsidRPr="00C57E11">
        <w:t>unsigned long watermark[NR_WMARK];</w:t>
      </w:r>
      <w:r w:rsidR="005936F8">
        <w:t xml:space="preserve"> //</w:t>
      </w:r>
      <w:r w:rsidR="00F27318">
        <w:rPr>
          <w:rFonts w:hint="eastAsia"/>
        </w:rPr>
        <w:t>该</w:t>
      </w:r>
      <w:r w:rsidR="00F27318">
        <w:t>管理区的</w:t>
      </w:r>
      <w:r w:rsidR="00F27318">
        <w:rPr>
          <w:rFonts w:hint="eastAsia"/>
        </w:rPr>
        <w:t>三个</w:t>
      </w:r>
      <w:r w:rsidR="00F27318">
        <w:t>水平</w:t>
      </w:r>
      <w:r w:rsidR="00F27318">
        <w:rPr>
          <w:rFonts w:hint="eastAsia"/>
        </w:rPr>
        <w:t>线</w:t>
      </w:r>
      <w:r w:rsidR="00F27318">
        <w:t>值</w:t>
      </w:r>
      <w:r w:rsidR="003F03E2">
        <w:rPr>
          <w:rFonts w:hint="eastAsia"/>
        </w:rPr>
        <w:t>，</w:t>
      </w:r>
      <w:r w:rsidR="003F03E2">
        <w:rPr>
          <w:rFonts w:hint="eastAsia"/>
        </w:rPr>
        <w:t xml:space="preserve">min, </w:t>
      </w:r>
      <w:r w:rsidR="003F03E2">
        <w:t>low, high</w:t>
      </w:r>
    </w:p>
    <w:p w:rsidR="00144471" w:rsidRDefault="00144471" w:rsidP="00C57E11">
      <w:pPr>
        <w:widowControl/>
        <w:ind w:firstLine="420"/>
        <w:jc w:val="left"/>
      </w:pPr>
      <w:r w:rsidRPr="00144471">
        <w:t>unsigned long percpu_drift_mark;</w:t>
      </w:r>
    </w:p>
    <w:p w:rsidR="004B7B19" w:rsidRDefault="001D62EE" w:rsidP="00C57E11">
      <w:pPr>
        <w:widowControl/>
        <w:ind w:firstLine="420"/>
        <w:jc w:val="left"/>
      </w:pPr>
      <w:r w:rsidRPr="001D62EE">
        <w:t>unsigned long       lowmem_reserve[MAX_NR_ZONES];</w:t>
      </w:r>
      <w:r w:rsidR="00E418B3">
        <w:tab/>
        <w:t xml:space="preserve"> </w:t>
      </w:r>
      <w:r w:rsidR="00E418B3">
        <w:rPr>
          <w:rFonts w:hint="eastAsia"/>
        </w:rPr>
        <w:t>//</w:t>
      </w:r>
      <w:r w:rsidR="00E418B3">
        <w:rPr>
          <w:rFonts w:hint="eastAsia"/>
        </w:rPr>
        <w:t>每个</w:t>
      </w:r>
      <w:r w:rsidR="00E418B3">
        <w:t>管理区</w:t>
      </w:r>
      <w:r w:rsidR="00E418B3">
        <w:rPr>
          <w:rFonts w:hint="eastAsia"/>
        </w:rPr>
        <w:t>必须</w:t>
      </w:r>
      <w:r w:rsidR="00E418B3">
        <w:t>保留的</w:t>
      </w:r>
      <w:r w:rsidR="00E418B3">
        <w:rPr>
          <w:rFonts w:hint="eastAsia"/>
        </w:rPr>
        <w:t>页框</w:t>
      </w:r>
      <w:r w:rsidR="00E418B3">
        <w:t>数</w:t>
      </w:r>
    </w:p>
    <w:p w:rsidR="001D62EE" w:rsidRDefault="0044235B" w:rsidP="00C57E11">
      <w:pPr>
        <w:widowControl/>
        <w:ind w:firstLine="420"/>
        <w:jc w:val="left"/>
      </w:pPr>
      <w:r w:rsidRPr="0044235B">
        <w:t>unsigned long       dirty_balance_reserve;</w:t>
      </w:r>
    </w:p>
    <w:p w:rsidR="00BC107A" w:rsidRDefault="00BC107A" w:rsidP="00D363D6">
      <w:pPr>
        <w:widowControl/>
        <w:ind w:firstLine="420"/>
        <w:jc w:val="left"/>
      </w:pPr>
      <w:r>
        <w:t>struct per_cpu_pageset __percpu *pageset;</w:t>
      </w:r>
      <w:r w:rsidR="00802A86">
        <w:tab/>
        <w:t>//CPU</w:t>
      </w:r>
      <w:r w:rsidR="00802A86">
        <w:rPr>
          <w:rFonts w:hint="eastAsia"/>
        </w:rPr>
        <w:t>的</w:t>
      </w:r>
      <w:r w:rsidR="007B6D24">
        <w:t>页面</w:t>
      </w:r>
      <w:r w:rsidR="007B6D24">
        <w:rPr>
          <w:rFonts w:hint="eastAsia"/>
        </w:rPr>
        <w:t>缓存</w:t>
      </w:r>
    </w:p>
    <w:p w:rsidR="00BC107A" w:rsidRDefault="00BC107A" w:rsidP="00BC107A">
      <w:pPr>
        <w:widowControl/>
        <w:jc w:val="left"/>
      </w:pPr>
      <w:r>
        <w:t xml:space="preserve">    spinlock_t      lock;</w:t>
      </w:r>
      <w:r w:rsidR="00B06DA5">
        <w:tab/>
        <w:t>//</w:t>
      </w:r>
      <w:r w:rsidR="00B06DA5">
        <w:rPr>
          <w:rFonts w:hint="eastAsia"/>
        </w:rPr>
        <w:t>保护该</w:t>
      </w:r>
      <w:r w:rsidR="00B06DA5">
        <w:t>管理区的自旋</w:t>
      </w:r>
      <w:r w:rsidR="00B06DA5">
        <w:rPr>
          <w:rFonts w:hint="eastAsia"/>
        </w:rPr>
        <w:t>锁</w:t>
      </w:r>
    </w:p>
    <w:p w:rsidR="0044235B" w:rsidRDefault="00103339" w:rsidP="0045550D">
      <w:pPr>
        <w:widowControl/>
        <w:ind w:firstLine="420"/>
        <w:jc w:val="left"/>
      </w:pPr>
      <w:r>
        <w:t xml:space="preserve">int            </w:t>
      </w:r>
      <w:r w:rsidR="00BC107A">
        <w:t>all_unreclaimable; /* All pages pinned */</w:t>
      </w:r>
    </w:p>
    <w:p w:rsidR="0045550D" w:rsidRDefault="00C65A2A" w:rsidP="0045550D">
      <w:pPr>
        <w:widowControl/>
        <w:ind w:firstLine="420"/>
        <w:jc w:val="left"/>
      </w:pPr>
      <w:r w:rsidRPr="00C65A2A">
        <w:t>struct free_area    free_area[MAX_ORDER];</w:t>
      </w:r>
      <w:r w:rsidR="00817E89">
        <w:t xml:space="preserve"> //</w:t>
      </w:r>
      <w:r w:rsidR="00817E89">
        <w:rPr>
          <w:rFonts w:hint="eastAsia"/>
        </w:rPr>
        <w:t>通过</w:t>
      </w:r>
      <w:r w:rsidR="00817E89">
        <w:t>伙伴算法管理的空闲页面</w:t>
      </w:r>
    </w:p>
    <w:p w:rsidR="00212E12" w:rsidRDefault="00212E12" w:rsidP="00212E12">
      <w:pPr>
        <w:widowControl/>
        <w:ind w:firstLine="420"/>
        <w:jc w:val="left"/>
      </w:pPr>
    </w:p>
    <w:p w:rsidR="00650CB8" w:rsidRDefault="00650CB8" w:rsidP="00212E12">
      <w:pPr>
        <w:widowControl/>
        <w:ind w:firstLine="420"/>
        <w:jc w:val="left"/>
      </w:pPr>
      <w:r>
        <w:t>ZONE_PADDING(_pad1_)</w:t>
      </w:r>
    </w:p>
    <w:p w:rsidR="00650CB8" w:rsidRDefault="00650CB8" w:rsidP="00650CB8">
      <w:pPr>
        <w:widowControl/>
        <w:jc w:val="left"/>
      </w:pPr>
      <w:r>
        <w:t xml:space="preserve">    spinlock_t      lru_lock;</w:t>
      </w:r>
    </w:p>
    <w:p w:rsidR="00650CB8" w:rsidRPr="00212E12" w:rsidRDefault="00212E12" w:rsidP="00650CB8">
      <w:pPr>
        <w:widowControl/>
        <w:jc w:val="left"/>
      </w:pPr>
      <w:r>
        <w:t xml:space="preserve">    struct lruvec       lruvec;</w:t>
      </w:r>
    </w:p>
    <w:p w:rsidR="00650CB8" w:rsidRDefault="00650CB8" w:rsidP="00650CB8">
      <w:pPr>
        <w:widowControl/>
        <w:jc w:val="left"/>
      </w:pPr>
      <w:r>
        <w:t xml:space="preserve">    unsigne</w:t>
      </w:r>
      <w:r w:rsidR="003C279D">
        <w:t xml:space="preserve">d long       pages_scanned; </w:t>
      </w:r>
      <w:r w:rsidR="003C279D">
        <w:rPr>
          <w:rFonts w:hint="eastAsia"/>
        </w:rPr>
        <w:t>//</w:t>
      </w:r>
      <w:r w:rsidR="003C279D">
        <w:rPr>
          <w:rFonts w:hint="eastAsia"/>
        </w:rPr>
        <w:t>管理区回收</w:t>
      </w:r>
      <w:r w:rsidR="003C279D">
        <w:t>页框</w:t>
      </w:r>
      <w:r w:rsidR="003C279D">
        <w:rPr>
          <w:rFonts w:hint="eastAsia"/>
        </w:rPr>
        <w:t>时</w:t>
      </w:r>
      <w:r w:rsidR="003C279D">
        <w:t>使用的计数器</w:t>
      </w:r>
      <w:r w:rsidR="003C279D">
        <w:rPr>
          <w:rFonts w:hint="eastAsia"/>
        </w:rPr>
        <w:t>，</w:t>
      </w:r>
      <w:r w:rsidR="003C279D">
        <w:t>记录上一次</w:t>
      </w:r>
      <w:r w:rsidR="003C279D">
        <w:rPr>
          <w:rFonts w:hint="eastAsia"/>
        </w:rPr>
        <w:t>回收一同</w:t>
      </w:r>
      <w:r w:rsidR="003C279D">
        <w:t>扫描过的页框</w:t>
      </w:r>
    </w:p>
    <w:p w:rsidR="00650CB8" w:rsidRDefault="00650CB8" w:rsidP="00650CB8">
      <w:pPr>
        <w:widowControl/>
        <w:jc w:val="left"/>
      </w:pPr>
      <w:r>
        <w:t xml:space="preserve">    unsigned long       flags;     </w:t>
      </w:r>
      <w:r w:rsidR="00212E12">
        <w:t xml:space="preserve">    /* zone flags, see below */</w:t>
      </w:r>
    </w:p>
    <w:p w:rsidR="00650CB8" w:rsidRDefault="00650CB8" w:rsidP="00650CB8">
      <w:pPr>
        <w:widowControl/>
        <w:jc w:val="left"/>
      </w:pPr>
      <w:r>
        <w:t xml:space="preserve">    /* Zone statistics */</w:t>
      </w:r>
    </w:p>
    <w:p w:rsidR="00650CB8" w:rsidRDefault="00650CB8" w:rsidP="00650CB8">
      <w:pPr>
        <w:widowControl/>
        <w:jc w:val="left"/>
      </w:pPr>
      <w:r>
        <w:t xml:space="preserve">    atomic_long_t       vm_stat[NR_VM_ZONE_STAT_ITEMS];</w:t>
      </w:r>
    </w:p>
    <w:p w:rsidR="00650CB8" w:rsidRDefault="00650CB8" w:rsidP="00650CB8">
      <w:pPr>
        <w:widowControl/>
        <w:jc w:val="left"/>
      </w:pPr>
      <w:r>
        <w:t xml:space="preserve"> </w:t>
      </w:r>
      <w:r w:rsidR="00D363D6">
        <w:t xml:space="preserve">   unsigned int inactive_ratio;</w:t>
      </w:r>
    </w:p>
    <w:p w:rsidR="00C65A2A" w:rsidRDefault="00650CB8" w:rsidP="00CD0DCA">
      <w:pPr>
        <w:widowControl/>
        <w:ind w:firstLine="420"/>
        <w:jc w:val="left"/>
      </w:pPr>
      <w:r>
        <w:t>ZONE_PADDING(_pad2_)</w:t>
      </w:r>
    </w:p>
    <w:p w:rsidR="000C5083" w:rsidRDefault="000C5083" w:rsidP="00CD0DCA">
      <w:pPr>
        <w:widowControl/>
        <w:ind w:firstLine="420"/>
        <w:jc w:val="left"/>
      </w:pPr>
    </w:p>
    <w:p w:rsidR="00CD0DCA" w:rsidRDefault="00CD0DCA" w:rsidP="00CD0DCA">
      <w:pPr>
        <w:widowControl/>
        <w:ind w:firstLine="420"/>
        <w:jc w:val="left"/>
      </w:pPr>
      <w:r>
        <w:t>wait_queue_head_t   * wait_table;</w:t>
      </w:r>
      <w:r w:rsidR="00B70406">
        <w:t xml:space="preserve"> //</w:t>
      </w:r>
      <w:r w:rsidR="00CD4845">
        <w:rPr>
          <w:rFonts w:hint="eastAsia"/>
        </w:rPr>
        <w:t>进程</w:t>
      </w:r>
      <w:r w:rsidR="00CD4845">
        <w:t>等待</w:t>
      </w:r>
      <w:r w:rsidR="00CD4845">
        <w:rPr>
          <w:rFonts w:hint="eastAsia"/>
        </w:rPr>
        <w:t>的散列表</w:t>
      </w:r>
      <w:r w:rsidR="00CD4845">
        <w:t>，</w:t>
      </w:r>
      <w:r w:rsidR="00F93A74">
        <w:rPr>
          <w:rFonts w:hint="eastAsia"/>
        </w:rPr>
        <w:t>这些</w:t>
      </w:r>
      <w:r w:rsidR="00F93A74">
        <w:t>进程</w:t>
      </w:r>
      <w:r w:rsidR="00065C5D">
        <w:rPr>
          <w:rFonts w:hint="eastAsia"/>
        </w:rPr>
        <w:t>正在</w:t>
      </w:r>
      <w:r w:rsidR="00065C5D">
        <w:t>等待</w:t>
      </w:r>
      <w:r w:rsidR="00065C5D">
        <w:rPr>
          <w:rFonts w:hint="eastAsia"/>
        </w:rPr>
        <w:t>管理区中</w:t>
      </w:r>
      <w:r w:rsidR="00065C5D">
        <w:t>的某</w:t>
      </w:r>
      <w:r w:rsidR="00065C5D">
        <w:rPr>
          <w:rFonts w:hint="eastAsia"/>
        </w:rPr>
        <w:t>页</w:t>
      </w:r>
    </w:p>
    <w:p w:rsidR="00CD0DCA" w:rsidRDefault="00CD0DCA" w:rsidP="00CD0DCA">
      <w:pPr>
        <w:widowControl/>
        <w:jc w:val="left"/>
      </w:pPr>
      <w:r>
        <w:t xml:space="preserve">    unsigned long       wait_table_hash_nr_entries;</w:t>
      </w:r>
      <w:r w:rsidR="00CE78D9">
        <w:t xml:space="preserve"> //</w:t>
      </w:r>
      <w:r w:rsidR="00CE78D9">
        <w:rPr>
          <w:rFonts w:hint="eastAsia"/>
        </w:rPr>
        <w:t>散列表数组</w:t>
      </w:r>
      <w:r w:rsidR="00CE78D9">
        <w:t>的大小</w:t>
      </w:r>
    </w:p>
    <w:p w:rsidR="003D6140" w:rsidRDefault="00CD0DCA" w:rsidP="00CD0DCA">
      <w:pPr>
        <w:widowControl/>
        <w:jc w:val="left"/>
      </w:pPr>
      <w:r>
        <w:t xml:space="preserve">    unsigned long       wait_table_bits;</w:t>
      </w:r>
      <w:r w:rsidR="009632D3">
        <w:t xml:space="preserve"> //</w:t>
      </w:r>
      <w:r w:rsidR="009632D3">
        <w:rPr>
          <w:rFonts w:hint="eastAsia"/>
        </w:rPr>
        <w:t>散列表数组</w:t>
      </w:r>
      <w:r w:rsidR="009632D3">
        <w:t>的大小</w:t>
      </w:r>
      <w:r w:rsidR="009632D3">
        <w:rPr>
          <w:rFonts w:hint="eastAsia"/>
        </w:rPr>
        <w:t>对</w:t>
      </w:r>
      <w:r w:rsidR="009632D3">
        <w:rPr>
          <w:rFonts w:hint="eastAsia"/>
        </w:rPr>
        <w:t>2</w:t>
      </w:r>
      <w:r w:rsidR="009632D3">
        <w:rPr>
          <w:rFonts w:hint="eastAsia"/>
        </w:rPr>
        <w:t>取</w:t>
      </w:r>
      <w:r w:rsidR="009632D3">
        <w:rPr>
          <w:rFonts w:hint="eastAsia"/>
        </w:rPr>
        <w:t>log</w:t>
      </w:r>
      <w:r w:rsidR="009632D3">
        <w:rPr>
          <w:rFonts w:hint="eastAsia"/>
        </w:rPr>
        <w:t>的</w:t>
      </w:r>
      <w:r w:rsidR="00C63D5A">
        <w:rPr>
          <w:rFonts w:hint="eastAsia"/>
        </w:rPr>
        <w:t>结果</w:t>
      </w:r>
    </w:p>
    <w:p w:rsidR="00CD0DCA" w:rsidRDefault="00CD0DCA" w:rsidP="00D363D6">
      <w:pPr>
        <w:widowControl/>
        <w:jc w:val="left"/>
      </w:pPr>
    </w:p>
    <w:p w:rsidR="00CD0DCA" w:rsidRDefault="00CD0DCA" w:rsidP="00CD0DCA">
      <w:pPr>
        <w:widowControl/>
        <w:jc w:val="left"/>
      </w:pPr>
      <w:r>
        <w:t xml:space="preserve">    struct pglist_data  *zone_pgdat;</w:t>
      </w:r>
      <w:r w:rsidR="00D969CE">
        <w:tab/>
        <w:t>//</w:t>
      </w:r>
      <w:r w:rsidR="00D969CE">
        <w:rPr>
          <w:rFonts w:hint="eastAsia"/>
        </w:rPr>
        <w:t>管理区</w:t>
      </w:r>
      <w:r w:rsidR="00D969CE">
        <w:t>属于的节点</w:t>
      </w:r>
    </w:p>
    <w:p w:rsidR="00CD0DCA" w:rsidRDefault="00CD0DCA" w:rsidP="00CD0DCA">
      <w:pPr>
        <w:widowControl/>
        <w:jc w:val="left"/>
      </w:pPr>
      <w:r>
        <w:t xml:space="preserve">    /* zone_start_pfn == zone_start_paddr &gt;&gt; PAGE_SHIFT */</w:t>
      </w:r>
    </w:p>
    <w:p w:rsidR="00CD0DCA" w:rsidRDefault="00CD0DCA" w:rsidP="00E857EA">
      <w:pPr>
        <w:widowControl/>
        <w:ind w:firstLine="420"/>
        <w:jc w:val="left"/>
      </w:pPr>
      <w:r>
        <w:t>unsigned long       zone_start_pfn;</w:t>
      </w:r>
      <w:r w:rsidR="006D0AF0">
        <w:tab/>
        <w:t>//</w:t>
      </w:r>
      <w:r w:rsidR="006D0AF0">
        <w:rPr>
          <w:rFonts w:hint="eastAsia"/>
        </w:rPr>
        <w:t>管理区的</w:t>
      </w:r>
      <w:r w:rsidR="006D0AF0">
        <w:t>起始</w:t>
      </w:r>
      <w:r w:rsidR="006D0AF0">
        <w:rPr>
          <w:rFonts w:hint="eastAsia"/>
        </w:rPr>
        <w:t>页</w:t>
      </w:r>
      <w:r w:rsidR="006D0AF0">
        <w:t>号</w:t>
      </w:r>
    </w:p>
    <w:p w:rsidR="008D2190" w:rsidRDefault="00E857EA" w:rsidP="008D2190">
      <w:pPr>
        <w:widowControl/>
        <w:ind w:firstLine="420"/>
        <w:jc w:val="left"/>
      </w:pPr>
      <w:r>
        <w:t>unsigned long       spanned_pages;</w:t>
      </w:r>
      <w:r w:rsidR="008D2190">
        <w:t xml:space="preserve"> //</w:t>
      </w:r>
      <w:r w:rsidR="008D2190">
        <w:rPr>
          <w:rFonts w:hint="eastAsia"/>
        </w:rPr>
        <w:t>管理区</w:t>
      </w:r>
      <w:r w:rsidR="008D2190">
        <w:t>的大小包括洞</w:t>
      </w:r>
    </w:p>
    <w:p w:rsidR="00E857EA" w:rsidRDefault="00E857EA" w:rsidP="00E857EA">
      <w:pPr>
        <w:widowControl/>
        <w:ind w:firstLine="420"/>
        <w:jc w:val="left"/>
      </w:pPr>
      <w:r>
        <w:t>unsigned long       present_pages;</w:t>
      </w:r>
      <w:r w:rsidR="008D2190">
        <w:t xml:space="preserve"> //</w:t>
      </w:r>
      <w:r w:rsidR="008D2190">
        <w:rPr>
          <w:rFonts w:hint="eastAsia"/>
        </w:rPr>
        <w:t>管理区的</w:t>
      </w:r>
      <w:r w:rsidR="008D2190">
        <w:t>大小不包括洞</w:t>
      </w:r>
    </w:p>
    <w:p w:rsidR="00E857EA" w:rsidRDefault="00E857EA" w:rsidP="00E857EA">
      <w:pPr>
        <w:widowControl/>
        <w:ind w:firstLine="420"/>
        <w:jc w:val="left"/>
      </w:pPr>
      <w:r>
        <w:t>unsigned long       managed_pages;</w:t>
      </w:r>
    </w:p>
    <w:p w:rsidR="00D363D6" w:rsidRDefault="00D363D6" w:rsidP="00E857EA">
      <w:pPr>
        <w:widowControl/>
        <w:ind w:firstLine="420"/>
        <w:jc w:val="left"/>
      </w:pPr>
    </w:p>
    <w:p w:rsidR="00E857EA" w:rsidRDefault="00E857EA" w:rsidP="00E857EA">
      <w:pPr>
        <w:widowControl/>
        <w:ind w:firstLine="420"/>
        <w:jc w:val="left"/>
      </w:pPr>
      <w:r>
        <w:t>const char      *name;</w:t>
      </w:r>
      <w:r w:rsidR="006F3541">
        <w:t xml:space="preserve"> //</w:t>
      </w:r>
      <w:r w:rsidR="006F3541">
        <w:rPr>
          <w:rFonts w:hint="eastAsia"/>
        </w:rPr>
        <w:t>管理区</w:t>
      </w:r>
      <w:r w:rsidR="00C64189">
        <w:rPr>
          <w:rFonts w:hint="eastAsia"/>
        </w:rPr>
        <w:t>名字</w:t>
      </w:r>
      <w:r w:rsidR="00C64189">
        <w:t>，</w:t>
      </w:r>
      <w:r w:rsidR="00C64189">
        <w:rPr>
          <w:rFonts w:hint="eastAsia"/>
        </w:rPr>
        <w:t>DMA</w:t>
      </w:r>
      <w:r w:rsidR="00C64189">
        <w:rPr>
          <w:rFonts w:hint="eastAsia"/>
        </w:rPr>
        <w:t>、</w:t>
      </w:r>
      <w:r w:rsidR="00C64189">
        <w:rPr>
          <w:rFonts w:hint="eastAsia"/>
        </w:rPr>
        <w:t>NORMAL or HIGHMEM</w:t>
      </w:r>
    </w:p>
    <w:p w:rsidR="00861375" w:rsidRDefault="004720A0" w:rsidP="00D363D6">
      <w:pPr>
        <w:widowControl/>
        <w:jc w:val="left"/>
      </w:pPr>
      <w:r>
        <w:t>}</w:t>
      </w:r>
    </w:p>
    <w:p w:rsidR="009E1310" w:rsidRDefault="00E6015A" w:rsidP="00D363D6">
      <w:pPr>
        <w:widowControl/>
        <w:jc w:val="left"/>
      </w:pPr>
      <w:r>
        <w:lastRenderedPageBreak/>
        <w:tab/>
      </w:r>
      <w:r>
        <w:rPr>
          <w:rFonts w:hint="eastAsia"/>
        </w:rPr>
        <w:t>当</w:t>
      </w:r>
      <w:r>
        <w:t>系统中的可用内存很少时，守护程序</w:t>
      </w:r>
      <w:r>
        <w:rPr>
          <w:rFonts w:hint="eastAsia"/>
        </w:rPr>
        <w:t>kswapd</w:t>
      </w:r>
      <w:r>
        <w:rPr>
          <w:rFonts w:hint="eastAsia"/>
        </w:rPr>
        <w:t>被</w:t>
      </w:r>
      <w:r>
        <w:t>唤醒释放页面</w:t>
      </w:r>
      <w:r w:rsidR="00896DA1">
        <w:rPr>
          <w:rFonts w:hint="eastAsia"/>
        </w:rPr>
        <w:t>。</w:t>
      </w:r>
      <w:r w:rsidR="002256EE">
        <w:rPr>
          <w:rFonts w:hint="eastAsia"/>
        </w:rPr>
        <w:t>每个</w:t>
      </w:r>
      <w:r w:rsidR="002256EE">
        <w:t>管理</w:t>
      </w:r>
      <w:r w:rsidR="002256EE">
        <w:rPr>
          <w:rFonts w:hint="eastAsia"/>
        </w:rPr>
        <w:t>区</w:t>
      </w:r>
      <w:r w:rsidR="002256EE">
        <w:t>通过</w:t>
      </w:r>
      <w:r w:rsidR="002256EE">
        <w:rPr>
          <w:rFonts w:hint="eastAsia"/>
        </w:rPr>
        <w:t>数组</w:t>
      </w:r>
      <w:r w:rsidR="002256EE" w:rsidRPr="00C57E11">
        <w:t>watermark</w:t>
      </w:r>
      <w:r w:rsidR="002256EE">
        <w:rPr>
          <w:rFonts w:hint="eastAsia"/>
        </w:rPr>
        <w:t>来</w:t>
      </w:r>
      <w:r w:rsidR="002256EE">
        <w:t>决定唤醒还是睡眠</w:t>
      </w:r>
      <w:r w:rsidR="002256EE">
        <w:rPr>
          <w:rFonts w:hint="eastAsia"/>
        </w:rPr>
        <w:t>kswapd</w:t>
      </w:r>
      <w:r w:rsidR="002256EE">
        <w:rPr>
          <w:rFonts w:hint="eastAsia"/>
        </w:rPr>
        <w:t>守护</w:t>
      </w:r>
      <w:r w:rsidR="002256EE">
        <w:t>进程，这个数组通过下面的枚举来分别代表</w:t>
      </w:r>
      <w:r w:rsidR="002256EE">
        <w:rPr>
          <w:rFonts w:hint="eastAsia"/>
        </w:rPr>
        <w:t>page_min, page_low, page_high</w:t>
      </w:r>
      <w:r w:rsidR="00F5699A">
        <w:rPr>
          <w:rFonts w:hint="eastAsia"/>
        </w:rPr>
        <w:t>，</w:t>
      </w:r>
      <w:r w:rsidR="00F5699A">
        <w:t>他们的之间的关系图如下图：</w:t>
      </w:r>
    </w:p>
    <w:p w:rsidR="00A37C1C" w:rsidRDefault="00A37C1C" w:rsidP="00A37C1C">
      <w:pPr>
        <w:widowControl/>
        <w:jc w:val="left"/>
      </w:pPr>
      <w:r>
        <w:t>enum zone_watermarks {</w:t>
      </w:r>
    </w:p>
    <w:p w:rsidR="00A37C1C" w:rsidRDefault="00A37C1C" w:rsidP="00A37C1C">
      <w:pPr>
        <w:widowControl/>
        <w:jc w:val="left"/>
      </w:pPr>
      <w:r>
        <w:t xml:space="preserve">    WMARK_MIN,</w:t>
      </w:r>
    </w:p>
    <w:p w:rsidR="00A37C1C" w:rsidRDefault="00A37C1C" w:rsidP="00A37C1C">
      <w:pPr>
        <w:widowControl/>
        <w:jc w:val="left"/>
      </w:pPr>
      <w:r>
        <w:t xml:space="preserve">    WMARK_LOW,</w:t>
      </w:r>
    </w:p>
    <w:p w:rsidR="00A37C1C" w:rsidRDefault="00A37C1C" w:rsidP="00A37C1C">
      <w:pPr>
        <w:widowControl/>
        <w:jc w:val="left"/>
      </w:pPr>
      <w:r>
        <w:t xml:space="preserve">    WMARK_HIGH,</w:t>
      </w:r>
    </w:p>
    <w:p w:rsidR="00A37C1C" w:rsidRDefault="00A37C1C" w:rsidP="00A37C1C">
      <w:pPr>
        <w:widowControl/>
        <w:jc w:val="left"/>
      </w:pPr>
      <w:r>
        <w:t xml:space="preserve">    NR_WMARK</w:t>
      </w:r>
    </w:p>
    <w:p w:rsidR="00A37C1C" w:rsidRDefault="00A37C1C" w:rsidP="00A37C1C">
      <w:pPr>
        <w:widowControl/>
        <w:jc w:val="left"/>
      </w:pPr>
      <w:r>
        <w:t>};</w:t>
      </w:r>
    </w:p>
    <w:p w:rsidR="009E1310" w:rsidRDefault="003B733E" w:rsidP="003B733E">
      <w:pPr>
        <w:widowControl/>
        <w:jc w:val="center"/>
      </w:pPr>
      <w:r>
        <w:object w:dxaOrig="5221" w:dyaOrig="3241">
          <v:shape id="_x0000_i1027" type="#_x0000_t75" style="width:310.15pt;height:191.85pt" o:ole="">
            <v:imagedata r:id="rId12" o:title=""/>
          </v:shape>
          <o:OLEObject Type="Embed" ProgID="Visio.Drawing.15" ShapeID="_x0000_i1027" DrawAspect="Content" ObjectID="_1577529788" r:id="rId13"/>
        </w:object>
      </w:r>
    </w:p>
    <w:p w:rsidR="003B733E" w:rsidRDefault="00735077" w:rsidP="003B733E">
      <w:pPr>
        <w:widowControl/>
      </w:pPr>
      <w:r>
        <w:t>page_low</w:t>
      </w:r>
      <w:r>
        <w:rPr>
          <w:rFonts w:hint="eastAsia"/>
        </w:rPr>
        <w:t>：当</w:t>
      </w:r>
      <w:r>
        <w:t>空闲页面数达到</w:t>
      </w:r>
      <w:r>
        <w:t>pages_low</w:t>
      </w:r>
      <w:r>
        <w:rPr>
          <w:rFonts w:hint="eastAsia"/>
        </w:rPr>
        <w:t>时</w:t>
      </w:r>
      <w:r>
        <w:t>，伙伴算法分配器就会唤醒</w:t>
      </w:r>
      <w:r>
        <w:rPr>
          <w:rFonts w:hint="eastAsia"/>
        </w:rPr>
        <w:t>kswapd</w:t>
      </w:r>
      <w:r>
        <w:rPr>
          <w:rFonts w:hint="eastAsia"/>
        </w:rPr>
        <w:t>释放</w:t>
      </w:r>
      <w:r>
        <w:t>页面。</w:t>
      </w:r>
    </w:p>
    <w:p w:rsidR="00BB5665" w:rsidRDefault="00BB5665" w:rsidP="003B733E">
      <w:pPr>
        <w:widowControl/>
      </w:pPr>
      <w:r>
        <w:t>p</w:t>
      </w:r>
      <w:r>
        <w:rPr>
          <w:rFonts w:hint="eastAsia"/>
        </w:rPr>
        <w:t>age_</w:t>
      </w:r>
      <w:r>
        <w:t>min</w:t>
      </w:r>
      <w:r>
        <w:rPr>
          <w:rFonts w:hint="eastAsia"/>
        </w:rPr>
        <w:t>：当</w:t>
      </w:r>
      <w:r>
        <w:t>达到</w:t>
      </w:r>
      <w:r>
        <w:rPr>
          <w:rFonts w:hint="eastAsia"/>
        </w:rPr>
        <w:t>pages_min</w:t>
      </w:r>
      <w:r>
        <w:rPr>
          <w:rFonts w:hint="eastAsia"/>
        </w:rPr>
        <w:t>时</w:t>
      </w:r>
      <w:r>
        <w:t>，</w:t>
      </w:r>
      <w:r>
        <w:rPr>
          <w:rFonts w:hint="eastAsia"/>
        </w:rPr>
        <w:t>kswap</w:t>
      </w:r>
      <w:r>
        <w:rPr>
          <w:rFonts w:hint="eastAsia"/>
        </w:rPr>
        <w:t>没</w:t>
      </w:r>
      <w:r>
        <w:t>唤醒则唤醒，同时同步进程释放内存，如果申请内存</w:t>
      </w:r>
      <w:r>
        <w:rPr>
          <w:rFonts w:hint="eastAsia"/>
        </w:rPr>
        <w:t>远远</w:t>
      </w:r>
      <w:r>
        <w:t>超过实际内存，就会出现</w:t>
      </w:r>
      <w:r>
        <w:rPr>
          <w:rFonts w:hint="eastAsia"/>
        </w:rPr>
        <w:t>out_of_memory</w:t>
      </w:r>
      <w:r>
        <w:rPr>
          <w:rFonts w:hint="eastAsia"/>
        </w:rPr>
        <w:t>。</w:t>
      </w:r>
      <w:r w:rsidR="00A55156">
        <w:rPr>
          <w:rFonts w:hint="eastAsia"/>
        </w:rPr>
        <w:t>p</w:t>
      </w:r>
      <w:r w:rsidR="001D6C76">
        <w:t>age_min</w:t>
      </w:r>
      <w:r w:rsidR="001D6C76">
        <w:rPr>
          <w:rFonts w:hint="eastAsia"/>
        </w:rPr>
        <w:t>包含里管理区</w:t>
      </w:r>
      <w:r w:rsidR="001D6C76">
        <w:t>最小保留内存，因此这是</w:t>
      </w:r>
      <w:r w:rsidR="001D6C76">
        <w:rPr>
          <w:rFonts w:hint="eastAsia"/>
        </w:rPr>
        <w:t>GFP_ATOMIC</w:t>
      </w:r>
      <w:r w:rsidR="001D6C76">
        <w:rPr>
          <w:rFonts w:hint="eastAsia"/>
        </w:rPr>
        <w:t>还可以</w:t>
      </w:r>
      <w:r w:rsidR="001D6C76">
        <w:t>分配出内存。</w:t>
      </w:r>
    </w:p>
    <w:p w:rsidR="00FC7E0B" w:rsidRDefault="00FC7E0B" w:rsidP="003B733E">
      <w:pPr>
        <w:widowControl/>
      </w:pPr>
      <w:r>
        <w:t>page_high</w:t>
      </w:r>
      <w:r>
        <w:rPr>
          <w:rFonts w:hint="eastAsia"/>
        </w:rPr>
        <w:t>：</w:t>
      </w:r>
      <w:r>
        <w:t>当释放页面达到这个值，认为该管理区已经平衡，</w:t>
      </w:r>
      <w:r>
        <w:rPr>
          <w:rFonts w:hint="eastAsia"/>
        </w:rPr>
        <w:t>kswapd</w:t>
      </w:r>
      <w:r>
        <w:rPr>
          <w:rFonts w:hint="eastAsia"/>
        </w:rPr>
        <w:t>开始</w:t>
      </w:r>
      <w:r>
        <w:t>睡眠。</w:t>
      </w:r>
    </w:p>
    <w:p w:rsidR="00C537FB" w:rsidRDefault="00C537FB" w:rsidP="003B733E">
      <w:pPr>
        <w:widowControl/>
      </w:pPr>
      <w:r>
        <w:tab/>
      </w:r>
      <w:r>
        <w:rPr>
          <w:rFonts w:hint="eastAsia"/>
        </w:rPr>
        <w:t>当多个</w:t>
      </w:r>
      <w:r>
        <w:t>进程</w:t>
      </w:r>
      <w:r>
        <w:rPr>
          <w:rFonts w:hint="eastAsia"/>
        </w:rPr>
        <w:t>对</w:t>
      </w:r>
      <w:r>
        <w:t>同一个页面进行</w:t>
      </w:r>
      <w:r>
        <w:rPr>
          <w:rFonts w:hint="eastAsia"/>
        </w:rPr>
        <w:t>IO</w:t>
      </w:r>
      <w:r>
        <w:rPr>
          <w:rFonts w:hint="eastAsia"/>
        </w:rPr>
        <w:t>操作</w:t>
      </w:r>
      <w:r>
        <w:t>（</w:t>
      </w:r>
      <w:r>
        <w:rPr>
          <w:rFonts w:hint="eastAsia"/>
        </w:rPr>
        <w:t>个人</w:t>
      </w:r>
      <w:r>
        <w:t>理解觉得更应该是有写操作）时，</w:t>
      </w:r>
      <w:r>
        <w:rPr>
          <w:rFonts w:hint="eastAsia"/>
        </w:rPr>
        <w:t>比如</w:t>
      </w:r>
      <w:r>
        <w:t>页面换入</w:t>
      </w:r>
      <w:r>
        <w:rPr>
          <w:rFonts w:hint="eastAsia"/>
        </w:rPr>
        <w:t>或</w:t>
      </w:r>
      <w:r>
        <w:t>换出</w:t>
      </w:r>
      <w:r>
        <w:rPr>
          <w:rFonts w:hint="eastAsia"/>
        </w:rPr>
        <w:t>，</w:t>
      </w:r>
      <w:r>
        <w:t>为了防止访问数据的不一致性</w:t>
      </w:r>
      <w:r>
        <w:rPr>
          <w:rFonts w:hint="eastAsia"/>
        </w:rPr>
        <w:t>，</w:t>
      </w:r>
      <w:r>
        <w:t>该</w:t>
      </w:r>
      <w:r>
        <w:rPr>
          <w:rFonts w:hint="eastAsia"/>
        </w:rPr>
        <w:t>页面</w:t>
      </w:r>
      <w:r>
        <w:t>会被锁住</w:t>
      </w:r>
      <w:r>
        <w:rPr>
          <w:rFonts w:hint="eastAsia"/>
        </w:rPr>
        <w:t>，</w:t>
      </w:r>
      <w:r>
        <w:t>而其他进程则</w:t>
      </w:r>
      <w:r>
        <w:rPr>
          <w:rFonts w:hint="eastAsia"/>
        </w:rPr>
        <w:t>通过</w:t>
      </w:r>
      <w:r>
        <w:rPr>
          <w:rFonts w:hint="eastAsia"/>
        </w:rPr>
        <w:t>wait_on_page()</w:t>
      </w:r>
      <w:r>
        <w:rPr>
          <w:rFonts w:hint="eastAsia"/>
        </w:rPr>
        <w:t>函数</w:t>
      </w:r>
      <w:r>
        <w:t>被添加到等待队列中。</w:t>
      </w:r>
      <w:r w:rsidR="006B4C02">
        <w:rPr>
          <w:rFonts w:hint="eastAsia"/>
        </w:rPr>
        <w:t>如果</w:t>
      </w:r>
      <w:r w:rsidR="006B4C02">
        <w:t>每个页面都有等待队列</w:t>
      </w:r>
      <w:r w:rsidR="006B4C02">
        <w:rPr>
          <w:rFonts w:hint="eastAsia"/>
        </w:rPr>
        <w:t>则</w:t>
      </w:r>
      <w:r w:rsidR="006B4C02">
        <w:t>系统会</w:t>
      </w:r>
      <w:r w:rsidR="006B4C02">
        <w:rPr>
          <w:rFonts w:hint="eastAsia"/>
        </w:rPr>
        <w:t>花费</w:t>
      </w:r>
      <w:r w:rsidR="006B4C02">
        <w:t>大量的内存存放，</w:t>
      </w:r>
      <w:r w:rsidR="006B4C02">
        <w:rPr>
          <w:rFonts w:hint="eastAsia"/>
        </w:rPr>
        <w:t>linux</w:t>
      </w:r>
      <w:r w:rsidR="006B4C02">
        <w:rPr>
          <w:rFonts w:hint="eastAsia"/>
        </w:rPr>
        <w:t>则是</w:t>
      </w:r>
      <w:r w:rsidR="006B4C02">
        <w:t>将等待队列存储在</w:t>
      </w:r>
      <w:r w:rsidR="006B4C02">
        <w:rPr>
          <w:rFonts w:hint="eastAsia"/>
        </w:rPr>
        <w:t>管理区</w:t>
      </w:r>
      <w:r w:rsidR="006B4C02">
        <w:t>的</w:t>
      </w:r>
      <w:r w:rsidR="006B4C02">
        <w:rPr>
          <w:rFonts w:hint="eastAsia"/>
        </w:rPr>
        <w:t>wa</w:t>
      </w:r>
      <w:r w:rsidR="006B4C02">
        <w:t>it_table</w:t>
      </w:r>
      <w:r w:rsidR="006B4C02">
        <w:rPr>
          <w:rFonts w:hint="eastAsia"/>
        </w:rPr>
        <w:t>散列表</w:t>
      </w:r>
      <w:r w:rsidR="006B4C02">
        <w:t>中，</w:t>
      </w:r>
      <w:r w:rsidR="009F6C22">
        <w:rPr>
          <w:rFonts w:hint="eastAsia"/>
        </w:rPr>
        <w:t>这样</w:t>
      </w:r>
      <w:r w:rsidR="009F6C22">
        <w:t>就只有一个等待队列。</w:t>
      </w:r>
      <w:r w:rsidR="003E5C61">
        <w:rPr>
          <w:rFonts w:hint="eastAsia"/>
        </w:rPr>
        <w:t>其</w:t>
      </w:r>
      <w:r w:rsidR="003E5C61">
        <w:t>简单流程图如下：</w:t>
      </w:r>
    </w:p>
    <w:p w:rsidR="008A72F1" w:rsidRDefault="008A72F1" w:rsidP="008A72F1">
      <w:pPr>
        <w:widowControl/>
        <w:jc w:val="center"/>
      </w:pPr>
      <w:r>
        <w:object w:dxaOrig="6646" w:dyaOrig="3961">
          <v:shape id="_x0000_i1028" type="#_x0000_t75" style="width:332.7pt;height:198.2pt" o:ole="">
            <v:imagedata r:id="rId14" o:title=""/>
          </v:shape>
          <o:OLEObject Type="Embed" ProgID="Visio.Drawing.15" ShapeID="_x0000_i1028" DrawAspect="Content" ObjectID="_1577529789" r:id="rId15"/>
        </w:object>
      </w:r>
    </w:p>
    <w:p w:rsidR="00575B77" w:rsidRDefault="00575B77" w:rsidP="00575B77">
      <w:pPr>
        <w:widowControl/>
      </w:pPr>
      <w:r>
        <w:rPr>
          <w:rFonts w:hint="eastAsia"/>
        </w:rPr>
        <w:t>当</w:t>
      </w:r>
      <w:r>
        <w:t>申请分配标志为</w:t>
      </w:r>
      <w:r>
        <w:rPr>
          <w:rFonts w:hint="eastAsia"/>
        </w:rPr>
        <w:t>GFP_ATOMIC</w:t>
      </w:r>
      <w:r>
        <w:rPr>
          <w:rFonts w:hint="eastAsia"/>
        </w:rPr>
        <w:t>时则</w:t>
      </w:r>
      <w:r>
        <w:t>不会睡眠，</w:t>
      </w:r>
      <w:r>
        <w:rPr>
          <w:rFonts w:hint="eastAsia"/>
        </w:rPr>
        <w:t>因为</w:t>
      </w:r>
      <w:r>
        <w:t>该标志不能睡眠的内存分配标志，用在中断处理程序、下半部、持有</w:t>
      </w:r>
      <w:r>
        <w:rPr>
          <w:rFonts w:hint="eastAsia"/>
        </w:rPr>
        <w:t>自</w:t>
      </w:r>
      <w:r>
        <w:t>旋锁以及其他不能睡眠的地方。</w:t>
      </w:r>
    </w:p>
    <w:p w:rsidR="003E5C61" w:rsidRPr="00FC7E0B" w:rsidRDefault="003E5C61" w:rsidP="003B733E">
      <w:pPr>
        <w:widowControl/>
      </w:pPr>
    </w:p>
    <w:p w:rsidR="00812D4A" w:rsidRPr="00292D43" w:rsidRDefault="00812D4A" w:rsidP="00292D43">
      <w:pPr>
        <w:pStyle w:val="2"/>
        <w:rPr>
          <w:sz w:val="21"/>
          <w:szCs w:val="21"/>
        </w:rPr>
      </w:pPr>
      <w:r w:rsidRPr="00292D43">
        <w:rPr>
          <w:rFonts w:hint="eastAsia"/>
          <w:sz w:val="21"/>
          <w:szCs w:val="21"/>
        </w:rPr>
        <w:t>3</w:t>
      </w:r>
      <w:r w:rsidRPr="00292D43">
        <w:rPr>
          <w:rFonts w:hint="eastAsia"/>
          <w:sz w:val="21"/>
          <w:szCs w:val="21"/>
        </w:rPr>
        <w:t>、</w:t>
      </w:r>
      <w:r w:rsidRPr="00292D43">
        <w:rPr>
          <w:sz w:val="21"/>
          <w:szCs w:val="21"/>
        </w:rPr>
        <w:t>物理页面</w:t>
      </w:r>
    </w:p>
    <w:p w:rsidR="00812D4A" w:rsidRDefault="002E330F">
      <w:pPr>
        <w:widowControl/>
        <w:jc w:val="left"/>
      </w:pPr>
      <w:r>
        <w:tab/>
      </w:r>
      <w:r>
        <w:rPr>
          <w:rFonts w:hint="eastAsia"/>
        </w:rPr>
        <w:t>系统</w:t>
      </w:r>
      <w:r>
        <w:t>中的每个物理页面</w:t>
      </w:r>
      <w:r>
        <w:rPr>
          <w:rFonts w:hint="eastAsia"/>
        </w:rPr>
        <w:t>都由</w:t>
      </w:r>
      <w:r>
        <w:rPr>
          <w:rFonts w:hint="eastAsia"/>
        </w:rPr>
        <w:t>struct page</w:t>
      </w:r>
      <w:r>
        <w:rPr>
          <w:rFonts w:hint="eastAsia"/>
        </w:rPr>
        <w:t>用以</w:t>
      </w:r>
      <w:r>
        <w:t>记录该页面的状态</w:t>
      </w:r>
      <w:r w:rsidR="001D1B02">
        <w:rPr>
          <w:rFonts w:hint="eastAsia"/>
        </w:rPr>
        <w:t>，</w:t>
      </w:r>
      <w:r w:rsidR="003A3D12">
        <w:rPr>
          <w:rFonts w:hint="eastAsia"/>
        </w:rPr>
        <w:t>结构体</w:t>
      </w:r>
      <w:r w:rsidR="003A3D12">
        <w:t>包含了很多</w:t>
      </w:r>
      <w:r w:rsidR="003A3D12">
        <w:rPr>
          <w:rFonts w:hint="eastAsia"/>
        </w:rPr>
        <w:t>union</w:t>
      </w:r>
      <w:r w:rsidR="000503E7">
        <w:rPr>
          <w:rFonts w:hint="eastAsia"/>
        </w:rPr>
        <w:t>，</w:t>
      </w:r>
      <w:r w:rsidR="003A3D12">
        <w:rPr>
          <w:rFonts w:hint="eastAsia"/>
        </w:rPr>
        <w:t>因为</w:t>
      </w:r>
      <w:r w:rsidR="003A3D12">
        <w:t>现在有</w:t>
      </w:r>
      <w:r w:rsidR="003A3D12">
        <w:rPr>
          <w:rFonts w:hint="eastAsia"/>
        </w:rPr>
        <w:t>slab/slob/slub</w:t>
      </w:r>
      <w:r w:rsidR="003A3D12">
        <w:rPr>
          <w:rFonts w:hint="eastAsia"/>
        </w:rPr>
        <w:t>三种</w:t>
      </w:r>
      <w:r w:rsidR="003A3D12">
        <w:t>分配器</w:t>
      </w:r>
      <w:r w:rsidR="00683C2A">
        <w:rPr>
          <w:rFonts w:hint="eastAsia"/>
        </w:rPr>
        <w:t>使用</w:t>
      </w:r>
      <w:r w:rsidR="00683C2A">
        <w:t>其中一种</w:t>
      </w:r>
      <w:r w:rsidR="00683C2A">
        <w:rPr>
          <w:rFonts w:hint="eastAsia"/>
        </w:rPr>
        <w:t>即可</w:t>
      </w:r>
      <w:r w:rsidR="003A3D12">
        <w:rPr>
          <w:rFonts w:hint="eastAsia"/>
        </w:rPr>
        <w:t>，</w:t>
      </w:r>
      <w:r w:rsidR="001D1B02">
        <w:t>定义如下（</w:t>
      </w:r>
      <w:r w:rsidR="001D1B02" w:rsidRPr="001D1B02">
        <w:t>include/linux/mm_types.h</w:t>
      </w:r>
      <w:r w:rsidR="001D1B02">
        <w:t>）</w:t>
      </w:r>
      <w:r w:rsidR="0069250F">
        <w:rPr>
          <w:rFonts w:hint="eastAsia"/>
        </w:rPr>
        <w:t>：</w:t>
      </w:r>
    </w:p>
    <w:p w:rsidR="0069250F" w:rsidRDefault="006D3526">
      <w:pPr>
        <w:widowControl/>
        <w:jc w:val="left"/>
      </w:pPr>
      <w:r w:rsidRPr="006D3526">
        <w:t>struct page {</w:t>
      </w:r>
    </w:p>
    <w:p w:rsidR="00191795" w:rsidRDefault="00191795" w:rsidP="00191795">
      <w:pPr>
        <w:widowControl/>
        <w:ind w:firstLine="420"/>
        <w:jc w:val="left"/>
      </w:pPr>
      <w:r w:rsidRPr="00191795">
        <w:t>/* First double word block */</w:t>
      </w:r>
    </w:p>
    <w:p w:rsidR="006D3526" w:rsidRDefault="006D3526">
      <w:pPr>
        <w:widowControl/>
        <w:jc w:val="left"/>
      </w:pPr>
      <w:r>
        <w:tab/>
      </w:r>
      <w:r w:rsidR="007F1BE3" w:rsidRPr="007F1BE3">
        <w:t>unsigned long flags;</w:t>
      </w:r>
      <w:r w:rsidR="00FE6C22">
        <w:tab/>
        <w:t>//</w:t>
      </w:r>
      <w:r w:rsidR="00FE6C22">
        <w:rPr>
          <w:rFonts w:hint="eastAsia"/>
        </w:rPr>
        <w:t>存放</w:t>
      </w:r>
      <w:r w:rsidR="00FE6C22">
        <w:t>页的状态</w:t>
      </w:r>
    </w:p>
    <w:p w:rsidR="007F1BE3" w:rsidRDefault="007F1BE3">
      <w:pPr>
        <w:widowControl/>
        <w:jc w:val="left"/>
      </w:pPr>
      <w:r>
        <w:tab/>
      </w:r>
      <w:r w:rsidR="00FF209F" w:rsidRPr="00FF209F">
        <w:t>struct address_space *mapping;</w:t>
      </w:r>
      <w:r w:rsidR="006648CC">
        <w:t xml:space="preserve"> //</w:t>
      </w:r>
      <w:r w:rsidR="006648CC">
        <w:rPr>
          <w:rFonts w:hint="eastAsia"/>
        </w:rPr>
        <w:t>如果低位</w:t>
      </w:r>
      <w:r w:rsidR="006648CC">
        <w:t>是</w:t>
      </w:r>
      <w:r w:rsidR="006648CC">
        <w:rPr>
          <w:rFonts w:hint="eastAsia"/>
        </w:rPr>
        <w:t>clear</w:t>
      </w:r>
      <w:r w:rsidR="006648CC">
        <w:rPr>
          <w:rFonts w:hint="eastAsia"/>
        </w:rPr>
        <w:t>的</w:t>
      </w:r>
      <w:r w:rsidR="006648CC">
        <w:t>，</w:t>
      </w:r>
      <w:r w:rsidR="006648CC">
        <w:rPr>
          <w:rFonts w:hint="eastAsia"/>
        </w:rPr>
        <w:t>则内存</w:t>
      </w:r>
      <w:r w:rsidR="006648CC">
        <w:t>映射到文件或设备，它指向</w:t>
      </w:r>
      <w:r w:rsidR="006648CC">
        <w:rPr>
          <w:rFonts w:hint="eastAsia"/>
        </w:rPr>
        <w:t>文件</w:t>
      </w:r>
      <w:r w:rsidR="006648CC">
        <w:t>或设备</w:t>
      </w:r>
      <w:r w:rsidR="006648CC">
        <w:rPr>
          <w:rFonts w:hint="eastAsia"/>
        </w:rPr>
        <w:t>节点</w:t>
      </w:r>
      <w:r w:rsidR="006648CC">
        <w:rPr>
          <w:rFonts w:hint="eastAsia"/>
        </w:rPr>
        <w:t>inode</w:t>
      </w:r>
      <w:r w:rsidR="006648CC">
        <w:rPr>
          <w:rFonts w:hint="eastAsia"/>
        </w:rPr>
        <w:t>的</w:t>
      </w:r>
      <w:r w:rsidR="006648CC">
        <w:rPr>
          <w:rFonts w:hint="eastAsia"/>
        </w:rPr>
        <w:t>address_space</w:t>
      </w:r>
      <w:r w:rsidR="006648CC">
        <w:rPr>
          <w:rFonts w:hint="eastAsia"/>
        </w:rPr>
        <w:t>，</w:t>
      </w:r>
      <w:r w:rsidR="006648CC">
        <w:t>或者</w:t>
      </w:r>
      <w:r w:rsidR="006648CC">
        <w:rPr>
          <w:rFonts w:hint="eastAsia"/>
        </w:rPr>
        <w:t>NULL</w:t>
      </w:r>
      <w:r w:rsidR="006648CC">
        <w:rPr>
          <w:rFonts w:hint="eastAsia"/>
        </w:rPr>
        <w:t>；</w:t>
      </w:r>
      <w:r w:rsidR="006648CC">
        <w:t>如果内存映射到匿名</w:t>
      </w:r>
      <w:r w:rsidR="006648CC">
        <w:rPr>
          <w:rFonts w:hint="eastAsia"/>
        </w:rPr>
        <w:t>则</w:t>
      </w:r>
      <w:r w:rsidR="006648CC">
        <w:t>低位被设置，</w:t>
      </w:r>
      <w:r w:rsidR="006648CC">
        <w:rPr>
          <w:rFonts w:hint="eastAsia"/>
        </w:rPr>
        <w:t>指向</w:t>
      </w:r>
      <w:r w:rsidR="006648CC">
        <w:t>匿名对象</w:t>
      </w:r>
      <w:r w:rsidR="006648CC">
        <w:rPr>
          <w:rFonts w:hint="eastAsia"/>
        </w:rPr>
        <w:t>objects</w:t>
      </w:r>
      <w:r w:rsidR="006648CC">
        <w:rPr>
          <w:rFonts w:hint="eastAsia"/>
        </w:rPr>
        <w:t>。</w:t>
      </w:r>
    </w:p>
    <w:p w:rsidR="00B4399E" w:rsidRDefault="00B4399E">
      <w:pPr>
        <w:widowControl/>
        <w:jc w:val="left"/>
      </w:pPr>
      <w:r>
        <w:tab/>
      </w:r>
      <w:r w:rsidRPr="00B4399E">
        <w:t>/* Second double word */</w:t>
      </w:r>
    </w:p>
    <w:p w:rsidR="00FF209F" w:rsidRDefault="00FF209F" w:rsidP="00FF209F">
      <w:pPr>
        <w:widowControl/>
        <w:jc w:val="left"/>
      </w:pPr>
      <w:r>
        <w:tab/>
        <w:t>struct {</w:t>
      </w:r>
    </w:p>
    <w:p w:rsidR="00FF209F" w:rsidRDefault="00FF209F" w:rsidP="00FF209F">
      <w:pPr>
        <w:widowControl/>
        <w:jc w:val="left"/>
      </w:pPr>
      <w:r>
        <w:t xml:space="preserve">        union {</w:t>
      </w:r>
    </w:p>
    <w:p w:rsidR="00FF209F" w:rsidRDefault="00FF209F" w:rsidP="00FF209F">
      <w:pPr>
        <w:widowControl/>
        <w:jc w:val="left"/>
      </w:pPr>
      <w:r>
        <w:t xml:space="preserve">            pgoff_t index;     </w:t>
      </w:r>
      <w:r w:rsidR="00DC5A4C">
        <w:rPr>
          <w:rFonts w:hint="eastAsia"/>
        </w:rPr>
        <w:t>//</w:t>
      </w:r>
      <w:r w:rsidR="00DC5A4C">
        <w:rPr>
          <w:rFonts w:hint="eastAsia"/>
        </w:rPr>
        <w:t>页面</w:t>
      </w:r>
      <w:r w:rsidR="00DC5A4C">
        <w:t>是文件映射的一部分，</w:t>
      </w:r>
      <w:r w:rsidR="00DC5A4C">
        <w:rPr>
          <w:rFonts w:hint="eastAsia"/>
        </w:rPr>
        <w:t>它</w:t>
      </w:r>
      <w:r w:rsidR="00DC5A4C">
        <w:t>就是页面在文件中的</w:t>
      </w:r>
      <w:r w:rsidR="00DC5A4C">
        <w:rPr>
          <w:rFonts w:hint="eastAsia"/>
        </w:rPr>
        <w:t>偏移</w:t>
      </w:r>
      <w:r w:rsidR="00DC5A4C">
        <w:t>；页面是交换高速缓存一部分，它就是在交换地址空间中</w:t>
      </w:r>
      <w:r w:rsidR="00DC5A4C">
        <w:t>address_space</w:t>
      </w:r>
      <w:r w:rsidR="00DC5A4C">
        <w:rPr>
          <w:rFonts w:hint="eastAsia"/>
        </w:rPr>
        <w:t>的</w:t>
      </w:r>
      <w:r w:rsidR="00DC5A4C">
        <w:t>偏移量</w:t>
      </w:r>
    </w:p>
    <w:p w:rsidR="00FF209F" w:rsidRDefault="00FF209F" w:rsidP="00FF209F">
      <w:pPr>
        <w:widowControl/>
        <w:jc w:val="left"/>
      </w:pPr>
      <w:r>
        <w:t xml:space="preserve">            void *freelist;     </w:t>
      </w:r>
      <w:r w:rsidR="00E93FD4">
        <w:t>//</w:t>
      </w:r>
      <w:r w:rsidR="00E93FD4">
        <w:rPr>
          <w:rFonts w:hint="eastAsia"/>
        </w:rPr>
        <w:t>指向</w:t>
      </w:r>
      <w:r w:rsidR="00E93FD4">
        <w:rPr>
          <w:rFonts w:hint="eastAsia"/>
        </w:rPr>
        <w:t>slub/slob</w:t>
      </w:r>
      <w:r w:rsidR="00E93FD4">
        <w:rPr>
          <w:rFonts w:hint="eastAsia"/>
        </w:rPr>
        <w:t>第一个</w:t>
      </w:r>
      <w:r w:rsidR="00E93FD4">
        <w:t>空闲对象</w:t>
      </w:r>
    </w:p>
    <w:p w:rsidR="00FF209F" w:rsidRDefault="00FF209F" w:rsidP="00E07709">
      <w:pPr>
        <w:widowControl/>
        <w:jc w:val="left"/>
      </w:pPr>
      <w:r>
        <w:t xml:space="preserve">            bool pfmemalloc;    </w:t>
      </w:r>
    </w:p>
    <w:p w:rsidR="00FF209F" w:rsidRDefault="00FF209F" w:rsidP="00FF209F">
      <w:pPr>
        <w:widowControl/>
        <w:jc w:val="left"/>
      </w:pPr>
      <w:r>
        <w:t xml:space="preserve">        };</w:t>
      </w:r>
    </w:p>
    <w:p w:rsidR="00FF209F" w:rsidRDefault="00FF209F" w:rsidP="00FF209F">
      <w:pPr>
        <w:widowControl/>
        <w:jc w:val="left"/>
      </w:pPr>
    </w:p>
    <w:p w:rsidR="00FF209F" w:rsidRDefault="00FF209F" w:rsidP="00FF209F">
      <w:pPr>
        <w:widowControl/>
        <w:jc w:val="left"/>
      </w:pPr>
      <w:r>
        <w:t xml:space="preserve">        union {</w:t>
      </w:r>
    </w:p>
    <w:p w:rsidR="00FF209F" w:rsidRDefault="00FF209F" w:rsidP="00FF209F">
      <w:pPr>
        <w:widowControl/>
        <w:jc w:val="left"/>
      </w:pPr>
      <w:r>
        <w:t xml:space="preserve">            unsigned counters;</w:t>
      </w:r>
    </w:p>
    <w:p w:rsidR="00FF209F" w:rsidRDefault="00FF209F" w:rsidP="00FF209F">
      <w:pPr>
        <w:widowControl/>
        <w:jc w:val="left"/>
      </w:pPr>
      <w:r>
        <w:t xml:space="preserve">            </w:t>
      </w:r>
      <w:r w:rsidR="00F33232">
        <w:t>struct {</w:t>
      </w:r>
    </w:p>
    <w:p w:rsidR="00FF209F" w:rsidRPr="00C00DE5" w:rsidRDefault="00FB3E18" w:rsidP="00FB3E18">
      <w:pPr>
        <w:widowControl/>
        <w:jc w:val="left"/>
      </w:pPr>
      <w:r>
        <w:t xml:space="preserve">                union {</w:t>
      </w:r>
    </w:p>
    <w:p w:rsidR="00FF209F" w:rsidRDefault="00FF209F" w:rsidP="00FF209F">
      <w:pPr>
        <w:widowControl/>
        <w:jc w:val="left"/>
      </w:pPr>
      <w:r>
        <w:t xml:space="preserve">                    atomic_t _mapcount;</w:t>
      </w:r>
    </w:p>
    <w:p w:rsidR="00FF209F" w:rsidRDefault="00FF209F" w:rsidP="00FF209F">
      <w:pPr>
        <w:widowControl/>
        <w:jc w:val="left"/>
      </w:pPr>
    </w:p>
    <w:p w:rsidR="00FF209F" w:rsidRDefault="00FF209F" w:rsidP="00FF209F">
      <w:pPr>
        <w:widowControl/>
        <w:jc w:val="left"/>
      </w:pPr>
      <w:r>
        <w:t xml:space="preserve">                    struct { /* SLUB */</w:t>
      </w:r>
    </w:p>
    <w:p w:rsidR="00FF209F" w:rsidRDefault="00FF209F" w:rsidP="00FF209F">
      <w:pPr>
        <w:widowControl/>
        <w:jc w:val="left"/>
      </w:pPr>
      <w:r>
        <w:lastRenderedPageBreak/>
        <w:t xml:space="preserve">                        unsigned inuse:16;</w:t>
      </w:r>
    </w:p>
    <w:p w:rsidR="00FF209F" w:rsidRDefault="00FF209F" w:rsidP="00FF209F">
      <w:pPr>
        <w:widowControl/>
        <w:jc w:val="left"/>
      </w:pPr>
      <w:r>
        <w:t xml:space="preserve">                        unsigned objects:15;</w:t>
      </w:r>
    </w:p>
    <w:p w:rsidR="00FF209F" w:rsidRDefault="00FF209F" w:rsidP="00FF209F">
      <w:pPr>
        <w:widowControl/>
        <w:jc w:val="left"/>
      </w:pPr>
      <w:r>
        <w:t xml:space="preserve">                        unsigned frozen:1;</w:t>
      </w:r>
    </w:p>
    <w:p w:rsidR="00FF209F" w:rsidRDefault="00FF209F" w:rsidP="00FF209F">
      <w:pPr>
        <w:widowControl/>
        <w:jc w:val="left"/>
      </w:pPr>
      <w:r>
        <w:t xml:space="preserve">                    };</w:t>
      </w:r>
    </w:p>
    <w:p w:rsidR="00FF209F" w:rsidRDefault="00FF209F" w:rsidP="00FF209F">
      <w:pPr>
        <w:widowControl/>
        <w:jc w:val="left"/>
      </w:pPr>
      <w:r>
        <w:t xml:space="preserve">                    int units;  /* SLOB */</w:t>
      </w:r>
    </w:p>
    <w:p w:rsidR="00FF209F" w:rsidRDefault="00FF209F" w:rsidP="00FF209F">
      <w:pPr>
        <w:widowControl/>
        <w:jc w:val="left"/>
      </w:pPr>
      <w:r>
        <w:t xml:space="preserve">                };</w:t>
      </w:r>
    </w:p>
    <w:p w:rsidR="00FF209F" w:rsidRDefault="00FF209F" w:rsidP="00FF209F">
      <w:pPr>
        <w:widowControl/>
        <w:jc w:val="left"/>
      </w:pPr>
      <w:r>
        <w:t xml:space="preserve">        </w:t>
      </w:r>
      <w:r w:rsidR="00C01C69">
        <w:t xml:space="preserve">        atomic_t _count; //</w:t>
      </w:r>
      <w:r w:rsidR="00C01C69">
        <w:rPr>
          <w:rFonts w:hint="eastAsia"/>
        </w:rPr>
        <w:t>页</w:t>
      </w:r>
      <w:r w:rsidR="00C01C69">
        <w:t>的引用</w:t>
      </w:r>
      <w:r w:rsidR="00C01C69">
        <w:rPr>
          <w:rFonts w:hint="eastAsia"/>
        </w:rPr>
        <w:t>计数</w:t>
      </w:r>
    </w:p>
    <w:p w:rsidR="00FF209F" w:rsidRDefault="00FF209F" w:rsidP="00FF209F">
      <w:pPr>
        <w:widowControl/>
        <w:jc w:val="left"/>
      </w:pPr>
      <w:r>
        <w:t xml:space="preserve">            };</w:t>
      </w:r>
    </w:p>
    <w:p w:rsidR="00FF209F" w:rsidRDefault="00FF209F" w:rsidP="00FF209F">
      <w:pPr>
        <w:widowControl/>
        <w:jc w:val="left"/>
      </w:pPr>
      <w:r>
        <w:t xml:space="preserve">        };</w:t>
      </w:r>
    </w:p>
    <w:p w:rsidR="00FF209F" w:rsidRPr="0069250F" w:rsidRDefault="00FF209F" w:rsidP="00FF209F">
      <w:pPr>
        <w:widowControl/>
        <w:jc w:val="left"/>
      </w:pPr>
      <w:r>
        <w:t xml:space="preserve">    };</w:t>
      </w:r>
    </w:p>
    <w:p w:rsidR="00CE1D0D" w:rsidRDefault="00CE1D0D">
      <w:pPr>
        <w:widowControl/>
        <w:jc w:val="left"/>
      </w:pPr>
    </w:p>
    <w:p w:rsidR="00191795" w:rsidRDefault="00191795" w:rsidP="00191795">
      <w:pPr>
        <w:widowControl/>
        <w:jc w:val="left"/>
      </w:pPr>
      <w:r>
        <w:t xml:space="preserve">    /* Third double word block */</w:t>
      </w:r>
    </w:p>
    <w:p w:rsidR="00191795" w:rsidRDefault="00191795" w:rsidP="00191795">
      <w:pPr>
        <w:widowControl/>
        <w:jc w:val="left"/>
      </w:pPr>
      <w:r>
        <w:t xml:space="preserve">    union {</w:t>
      </w:r>
    </w:p>
    <w:p w:rsidR="00191795" w:rsidRDefault="00191795" w:rsidP="00B5396A">
      <w:pPr>
        <w:widowControl/>
        <w:jc w:val="left"/>
      </w:pPr>
      <w:r>
        <w:t xml:space="preserve">        struct list_head lru;   </w:t>
      </w:r>
      <w:r w:rsidR="00B5396A">
        <w:rPr>
          <w:rFonts w:hint="eastAsia"/>
        </w:rPr>
        <w:t>//</w:t>
      </w:r>
      <w:r w:rsidR="00B5396A">
        <w:rPr>
          <w:rFonts w:hint="eastAsia"/>
        </w:rPr>
        <w:t>最近</w:t>
      </w:r>
      <w:r w:rsidR="00B5396A">
        <w:t>最少使用（</w:t>
      </w:r>
      <w:r w:rsidR="00B5396A">
        <w:rPr>
          <w:rFonts w:hint="eastAsia"/>
        </w:rPr>
        <w:t>LRU</w:t>
      </w:r>
      <w:r w:rsidR="00B5396A">
        <w:t>）</w:t>
      </w:r>
      <w:r w:rsidR="00B5396A">
        <w:rPr>
          <w:rFonts w:hint="eastAsia"/>
        </w:rPr>
        <w:t>链表</w:t>
      </w:r>
      <w:r w:rsidR="00B5396A">
        <w:t>的链表</w:t>
      </w:r>
      <w:r w:rsidR="00B5396A">
        <w:rPr>
          <w:rFonts w:hint="eastAsia"/>
        </w:rPr>
        <w:t>首部</w:t>
      </w:r>
    </w:p>
    <w:p w:rsidR="00191795" w:rsidRDefault="00191795" w:rsidP="00191795">
      <w:pPr>
        <w:widowControl/>
        <w:jc w:val="left"/>
      </w:pPr>
      <w:r>
        <w:t xml:space="preserve">        struct {        /* slub per cpu partial pages */</w:t>
      </w:r>
    </w:p>
    <w:p w:rsidR="00191795" w:rsidRDefault="00191795" w:rsidP="00191795">
      <w:pPr>
        <w:widowControl/>
        <w:jc w:val="left"/>
      </w:pPr>
      <w:r>
        <w:t xml:space="preserve">            struct page *next;  /* Next partial slab */</w:t>
      </w:r>
    </w:p>
    <w:p w:rsidR="00191795" w:rsidRDefault="00191795" w:rsidP="00191795">
      <w:pPr>
        <w:widowControl/>
        <w:jc w:val="left"/>
      </w:pPr>
      <w:r>
        <w:t xml:space="preserve">            short int pages;</w:t>
      </w:r>
    </w:p>
    <w:p w:rsidR="00191795" w:rsidRDefault="00191795" w:rsidP="00191795">
      <w:pPr>
        <w:widowControl/>
        <w:jc w:val="left"/>
      </w:pPr>
      <w:r>
        <w:t xml:space="preserve">            short int pobjects;</w:t>
      </w:r>
    </w:p>
    <w:p w:rsidR="00191795" w:rsidRDefault="00191795" w:rsidP="00191795">
      <w:pPr>
        <w:widowControl/>
        <w:jc w:val="left"/>
      </w:pPr>
      <w:r>
        <w:t xml:space="preserve">        };</w:t>
      </w:r>
    </w:p>
    <w:p w:rsidR="00191795" w:rsidRDefault="00191795" w:rsidP="00191795">
      <w:pPr>
        <w:widowControl/>
        <w:jc w:val="left"/>
      </w:pPr>
    </w:p>
    <w:p w:rsidR="00191795" w:rsidRDefault="00191795" w:rsidP="00191795">
      <w:pPr>
        <w:widowControl/>
        <w:jc w:val="left"/>
      </w:pPr>
      <w:r>
        <w:t xml:space="preserve">        struct list_head list;  </w:t>
      </w:r>
      <w:r w:rsidR="00977A95">
        <w:t>//slob</w:t>
      </w:r>
      <w:r w:rsidR="00977A95">
        <w:rPr>
          <w:rFonts w:hint="eastAsia"/>
        </w:rPr>
        <w:t>列表</w:t>
      </w:r>
    </w:p>
    <w:p w:rsidR="00191795" w:rsidRDefault="00191795" w:rsidP="00191795">
      <w:pPr>
        <w:widowControl/>
        <w:jc w:val="left"/>
      </w:pPr>
      <w:r>
        <w:t xml:space="preserve">        struct slab *slab_page; /* slab fields */</w:t>
      </w:r>
    </w:p>
    <w:p w:rsidR="00191795" w:rsidRDefault="00191795" w:rsidP="000973B2">
      <w:pPr>
        <w:widowControl/>
        <w:ind w:firstLine="420"/>
        <w:jc w:val="left"/>
      </w:pPr>
      <w:r>
        <w:t>};</w:t>
      </w:r>
    </w:p>
    <w:p w:rsidR="000973B2" w:rsidRDefault="000973B2" w:rsidP="000973B2">
      <w:pPr>
        <w:widowControl/>
        <w:jc w:val="left"/>
      </w:pPr>
      <w:r>
        <w:t xml:space="preserve">    /* Remainder is not double word aligned */</w:t>
      </w:r>
    </w:p>
    <w:p w:rsidR="000973B2" w:rsidRDefault="000973B2" w:rsidP="000973B2">
      <w:pPr>
        <w:widowControl/>
        <w:jc w:val="left"/>
      </w:pPr>
      <w:r>
        <w:t xml:space="preserve">    union {</w:t>
      </w:r>
    </w:p>
    <w:p w:rsidR="000973B2" w:rsidRDefault="000973B2" w:rsidP="009A6652">
      <w:pPr>
        <w:widowControl/>
        <w:jc w:val="left"/>
      </w:pPr>
      <w:r>
        <w:t xml:space="preserve">        unsigned long private; </w:t>
      </w:r>
    </w:p>
    <w:p w:rsidR="000973B2" w:rsidRDefault="000973B2" w:rsidP="000973B2">
      <w:pPr>
        <w:widowControl/>
        <w:jc w:val="left"/>
      </w:pPr>
      <w:r>
        <w:t xml:space="preserve">        struct kmem_cache *slab_cache;  /* SL[AU]B: Pointer to slab */</w:t>
      </w:r>
    </w:p>
    <w:p w:rsidR="000973B2" w:rsidRDefault="000973B2" w:rsidP="000973B2">
      <w:pPr>
        <w:widowControl/>
        <w:jc w:val="left"/>
      </w:pPr>
      <w:r>
        <w:t xml:space="preserve">        struct page *first_page;    /* Compound tail pages */</w:t>
      </w:r>
    </w:p>
    <w:p w:rsidR="000973B2" w:rsidRDefault="000973B2" w:rsidP="000973B2">
      <w:pPr>
        <w:widowControl/>
        <w:ind w:firstLine="420"/>
        <w:jc w:val="left"/>
      </w:pPr>
      <w:r>
        <w:t>};</w:t>
      </w:r>
    </w:p>
    <w:p w:rsidR="000973B2" w:rsidRDefault="000973B2" w:rsidP="000973B2">
      <w:pPr>
        <w:widowControl/>
        <w:jc w:val="left"/>
      </w:pPr>
      <w:r>
        <w:t>#if defined(WANT_PAGE_VIRTUAL)</w:t>
      </w:r>
    </w:p>
    <w:p w:rsidR="000973B2" w:rsidRDefault="000973B2" w:rsidP="000973B2">
      <w:pPr>
        <w:widowControl/>
        <w:jc w:val="left"/>
      </w:pPr>
      <w:r>
        <w:t xml:space="preserve">    void *virtual;          /* Kernel virtual address (NULL if</w:t>
      </w:r>
    </w:p>
    <w:p w:rsidR="000973B2" w:rsidRDefault="000973B2" w:rsidP="000973B2">
      <w:pPr>
        <w:widowControl/>
        <w:jc w:val="left"/>
      </w:pPr>
      <w:r>
        <w:t xml:space="preserve">                       not kmapped, ie. highmem) */</w:t>
      </w:r>
    </w:p>
    <w:p w:rsidR="000973B2" w:rsidRDefault="000973B2" w:rsidP="000973B2">
      <w:pPr>
        <w:widowControl/>
        <w:jc w:val="left"/>
      </w:pPr>
      <w:r>
        <w:t>#endif /* WANT_PAGE_VIRTUAL */</w:t>
      </w:r>
    </w:p>
    <w:p w:rsidR="000973B2" w:rsidRDefault="000973B2" w:rsidP="000973B2">
      <w:pPr>
        <w:widowControl/>
        <w:jc w:val="left"/>
      </w:pPr>
      <w:r>
        <w:t>}</w:t>
      </w:r>
    </w:p>
    <w:p w:rsidR="00B003DF" w:rsidRDefault="00762316">
      <w:pPr>
        <w:widowControl/>
        <w:jc w:val="left"/>
      </w:pPr>
      <w:r>
        <w:tab/>
      </w:r>
      <w:r w:rsidR="007B0E8A">
        <w:t>Flags</w:t>
      </w:r>
      <w:r w:rsidR="007B0E8A">
        <w:rPr>
          <w:rFonts w:hint="eastAsia"/>
        </w:rPr>
        <w:t>的</w:t>
      </w:r>
      <w:r w:rsidR="007B0E8A">
        <w:t>最高</w:t>
      </w:r>
      <w:r w:rsidR="00C40814">
        <w:t>ZONES_</w:t>
      </w:r>
      <w:r w:rsidR="00DC63CA" w:rsidRPr="00DC63CA">
        <w:t>SHIFT</w:t>
      </w:r>
      <w:r w:rsidR="007B0E8A">
        <w:rPr>
          <w:rFonts w:hint="eastAsia"/>
        </w:rPr>
        <w:t>位</w:t>
      </w:r>
      <w:r w:rsidR="007B0E8A">
        <w:t>记录该页面所属的管理区</w:t>
      </w:r>
      <w:r w:rsidR="00EC1B05">
        <w:rPr>
          <w:rFonts w:hint="eastAsia"/>
        </w:rPr>
        <w:t>。</w:t>
      </w:r>
      <w:r w:rsidR="00BD41B9" w:rsidRPr="00BD41B9">
        <w:t>set_page_zone</w:t>
      </w:r>
      <w:r w:rsidR="00BD41B9">
        <w:rPr>
          <w:rFonts w:hint="eastAsia"/>
        </w:rPr>
        <w:t>函数</w:t>
      </w:r>
      <w:r w:rsidR="00BD41B9">
        <w:t>设置</w:t>
      </w:r>
      <w:r w:rsidR="00BD41B9">
        <w:rPr>
          <w:rFonts w:hint="eastAsia"/>
        </w:rPr>
        <w:t>页面</w:t>
      </w:r>
      <w:r w:rsidR="00BD41B9">
        <w:t>的管理区</w:t>
      </w:r>
      <w:r w:rsidR="002F4F58">
        <w:rPr>
          <w:rFonts w:hint="eastAsia"/>
        </w:rPr>
        <w:t>。</w:t>
      </w:r>
    </w:p>
    <w:p w:rsidR="009205BF" w:rsidRDefault="009205BF">
      <w:pPr>
        <w:widowControl/>
        <w:jc w:val="left"/>
      </w:pPr>
    </w:p>
    <w:p w:rsidR="009205BF" w:rsidRDefault="009205BF" w:rsidP="00243279">
      <w:pPr>
        <w:pStyle w:val="2"/>
        <w:rPr>
          <w:sz w:val="21"/>
          <w:szCs w:val="21"/>
        </w:rPr>
      </w:pPr>
      <w:r w:rsidRPr="00243279">
        <w:rPr>
          <w:rFonts w:hint="eastAsia"/>
          <w:sz w:val="21"/>
          <w:szCs w:val="21"/>
        </w:rPr>
        <w:t>4</w:t>
      </w:r>
      <w:r w:rsidRPr="00243279">
        <w:rPr>
          <w:rFonts w:hint="eastAsia"/>
          <w:sz w:val="21"/>
          <w:szCs w:val="21"/>
        </w:rPr>
        <w:t>、</w:t>
      </w:r>
      <w:r w:rsidRPr="00243279">
        <w:rPr>
          <w:sz w:val="21"/>
          <w:szCs w:val="21"/>
        </w:rPr>
        <w:t>源码解析</w:t>
      </w:r>
    </w:p>
    <w:p w:rsidR="008A62C5" w:rsidRPr="00F705E3" w:rsidRDefault="008A62C5" w:rsidP="00F705E3">
      <w:pPr>
        <w:rPr>
          <w:rFonts w:asciiTheme="minorEastAsia" w:hAnsiTheme="minorEastAsia"/>
          <w:shd w:val="clear" w:color="auto" w:fill="FFFFFF"/>
        </w:rPr>
      </w:pPr>
      <w:r w:rsidRPr="00F705E3">
        <w:rPr>
          <w:rFonts w:asciiTheme="minorEastAsia" w:hAnsiTheme="minorEastAsia" w:hint="eastAsia"/>
          <w:shd w:val="clear" w:color="auto" w:fill="FFFFFF"/>
        </w:rPr>
        <w:t>linux内核的内存管理分三个阶段。</w:t>
      </w:r>
      <w:r w:rsidRPr="00F705E3">
        <w:rPr>
          <w:rFonts w:asciiTheme="minorEastAsia" w:hAnsiTheme="minorEastAsia" w:hint="eastAsia"/>
        </w:rPr>
        <w:br/>
      </w:r>
      <w:r w:rsidR="00DF7538">
        <w:rPr>
          <w:rFonts w:asciiTheme="minorEastAsia" w:hAnsiTheme="minorEastAsia" w:hint="eastAsia"/>
          <w:shd w:val="clear" w:color="auto" w:fill="FFFFFF"/>
        </w:rPr>
        <w:t xml:space="preserve">A. </w:t>
      </w:r>
      <w:r w:rsidRPr="00F705E3">
        <w:rPr>
          <w:rFonts w:asciiTheme="minorEastAsia" w:hAnsiTheme="minorEastAsia" w:hint="eastAsia"/>
          <w:shd w:val="clear" w:color="auto" w:fill="FFFFFF"/>
        </w:rPr>
        <w:t>启动----&gt;bootmem初始化完成为第一阶段。此阶段只能使用memblock_reserve函数分配内存。</w:t>
      </w:r>
      <w:r w:rsidRPr="00F705E3">
        <w:rPr>
          <w:rFonts w:asciiTheme="minorEastAsia" w:hAnsiTheme="minorEastAsia" w:hint="eastAsia"/>
        </w:rPr>
        <w:br/>
      </w:r>
      <w:r w:rsidR="00DF7538">
        <w:rPr>
          <w:rFonts w:asciiTheme="minorEastAsia" w:hAnsiTheme="minorEastAsia"/>
          <w:shd w:val="clear" w:color="auto" w:fill="FFFFFF"/>
        </w:rPr>
        <w:t>B</w:t>
      </w:r>
      <w:r w:rsidR="00DF7538">
        <w:rPr>
          <w:rFonts w:asciiTheme="minorEastAsia" w:hAnsiTheme="minorEastAsia" w:hint="eastAsia"/>
          <w:shd w:val="clear" w:color="auto" w:fill="FFFFFF"/>
        </w:rPr>
        <w:t xml:space="preserve">. </w:t>
      </w:r>
      <w:r w:rsidRPr="00F705E3">
        <w:rPr>
          <w:rFonts w:asciiTheme="minorEastAsia" w:hAnsiTheme="minorEastAsia" w:hint="eastAsia"/>
          <w:shd w:val="clear" w:color="auto" w:fill="FFFFFF"/>
        </w:rPr>
        <w:t>bootmem初始化完---&gt;buddy完成前。</w:t>
      </w:r>
      <w:r w:rsidR="00BB0715">
        <w:rPr>
          <w:rFonts w:asciiTheme="minorEastAsia" w:hAnsiTheme="minorEastAsia" w:hint="eastAsia"/>
          <w:shd w:val="clear" w:color="auto" w:fill="FFFFFF"/>
        </w:rPr>
        <w:t>该</w:t>
      </w:r>
      <w:r w:rsidR="00BB0715">
        <w:rPr>
          <w:rFonts w:asciiTheme="minorEastAsia" w:hAnsiTheme="minorEastAsia"/>
          <w:shd w:val="clear" w:color="auto" w:fill="FFFFFF"/>
        </w:rPr>
        <w:t>阶段使用</w:t>
      </w:r>
      <w:r w:rsidR="00BB0715">
        <w:rPr>
          <w:rFonts w:asciiTheme="minorEastAsia" w:hAnsiTheme="minorEastAsia" w:hint="eastAsia"/>
          <w:shd w:val="clear" w:color="auto" w:fill="FFFFFF"/>
        </w:rPr>
        <w:t>引导</w:t>
      </w:r>
      <w:r w:rsidR="00BB0715">
        <w:rPr>
          <w:rFonts w:asciiTheme="minorEastAsia" w:hAnsiTheme="minorEastAsia"/>
          <w:shd w:val="clear" w:color="auto" w:fill="FFFFFF"/>
        </w:rPr>
        <w:t>内存分配器</w:t>
      </w:r>
      <w:r w:rsidR="00BB0715">
        <w:rPr>
          <w:rFonts w:asciiTheme="minorEastAsia" w:hAnsiTheme="minorEastAsia" w:hint="eastAsia"/>
          <w:shd w:val="clear" w:color="auto" w:fill="FFFFFF"/>
        </w:rPr>
        <w:t>（boot memory</w:t>
      </w:r>
      <w:r w:rsidR="00BB0715">
        <w:rPr>
          <w:rFonts w:asciiTheme="minorEastAsia" w:hAnsiTheme="minorEastAsia"/>
          <w:shd w:val="clear" w:color="auto" w:fill="FFFFFF"/>
        </w:rPr>
        <w:t xml:space="preserve"> </w:t>
      </w:r>
      <w:r w:rsidR="00BB0715">
        <w:rPr>
          <w:rFonts w:asciiTheme="minorEastAsia" w:hAnsiTheme="minorEastAsia"/>
          <w:shd w:val="clear" w:color="auto" w:fill="FFFFFF"/>
        </w:rPr>
        <w:lastRenderedPageBreak/>
        <w:t>allocator</w:t>
      </w:r>
      <w:r w:rsidR="00BB0715">
        <w:rPr>
          <w:rFonts w:asciiTheme="minorEastAsia" w:hAnsiTheme="minorEastAsia" w:hint="eastAsia"/>
          <w:shd w:val="clear" w:color="auto" w:fill="FFFFFF"/>
        </w:rPr>
        <w:t>）</w:t>
      </w:r>
      <w:r w:rsidR="00BB0715">
        <w:rPr>
          <w:rFonts w:asciiTheme="minorEastAsia" w:hAnsiTheme="minorEastAsia"/>
          <w:shd w:val="clear" w:color="auto" w:fill="FFFFFF"/>
        </w:rPr>
        <w:t>分配内存</w:t>
      </w:r>
      <w:r w:rsidR="00DF3982">
        <w:rPr>
          <w:rFonts w:asciiTheme="minorEastAsia" w:hAnsiTheme="minorEastAsia" w:hint="eastAsia"/>
          <w:shd w:val="clear" w:color="auto" w:fill="FFFFFF"/>
        </w:rPr>
        <w:t>。</w:t>
      </w:r>
      <w:r w:rsidRPr="00F705E3">
        <w:rPr>
          <w:rFonts w:asciiTheme="minorEastAsia" w:hAnsiTheme="minorEastAsia" w:hint="eastAsia"/>
        </w:rPr>
        <w:br/>
      </w:r>
      <w:r w:rsidR="00DF7538">
        <w:rPr>
          <w:rFonts w:asciiTheme="minorEastAsia" w:hAnsiTheme="minorEastAsia"/>
          <w:shd w:val="clear" w:color="auto" w:fill="FFFFFF"/>
        </w:rPr>
        <w:t xml:space="preserve">C. </w:t>
      </w:r>
      <w:r w:rsidRPr="00F705E3">
        <w:rPr>
          <w:rFonts w:asciiTheme="minorEastAsia" w:hAnsiTheme="minorEastAsia" w:hint="eastAsia"/>
          <w:shd w:val="clear" w:color="auto" w:fill="FFFFFF"/>
        </w:rPr>
        <w:t>全部内存初始化完毕，可以用cache和buddy分配内存</w:t>
      </w:r>
      <w:r w:rsidR="00DF3982">
        <w:rPr>
          <w:rFonts w:asciiTheme="minorEastAsia" w:hAnsiTheme="minorEastAsia" w:hint="eastAsia"/>
          <w:shd w:val="clear" w:color="auto" w:fill="FFFFFF"/>
        </w:rPr>
        <w:t>。</w:t>
      </w:r>
    </w:p>
    <w:p w:rsidR="008A62C5" w:rsidRDefault="008A62C5" w:rsidP="00B179E0"/>
    <w:p w:rsidR="00162E72" w:rsidRPr="005F5B86" w:rsidRDefault="003646B8" w:rsidP="00B179E0">
      <w:r w:rsidRPr="005F5B86">
        <w:rPr>
          <w:rFonts w:hint="eastAsia"/>
        </w:rPr>
        <w:t>(</w:t>
      </w:r>
      <w:r w:rsidRPr="005F5B86">
        <w:t>1</w:t>
      </w:r>
      <w:r w:rsidRPr="005F5B86">
        <w:rPr>
          <w:rFonts w:hint="eastAsia"/>
        </w:rPr>
        <w:t>)</w:t>
      </w:r>
      <w:r w:rsidRPr="005F5B86">
        <w:t>~(4)</w:t>
      </w:r>
      <w:r w:rsidRPr="005F5B86">
        <w:rPr>
          <w:rFonts w:hint="eastAsia"/>
        </w:rPr>
        <w:t>点</w:t>
      </w:r>
      <w:r w:rsidRPr="005F5B86">
        <w:t>完成第一阶段，</w:t>
      </w:r>
      <w:r w:rsidRPr="005F5B86">
        <w:rPr>
          <w:rFonts w:hint="eastAsia"/>
        </w:rPr>
        <w:t>该</w:t>
      </w:r>
      <w:r w:rsidRPr="005F5B86">
        <w:t>阶段主要</w:t>
      </w:r>
      <w:r w:rsidR="00D86274" w:rsidRPr="005F5B86">
        <w:t>在</w:t>
      </w:r>
      <w:r w:rsidR="00D86274" w:rsidRPr="005F5B86">
        <w:t>start_kernel —&gt; setup_arch</w:t>
      </w:r>
      <w:r w:rsidR="00D86274" w:rsidRPr="005F5B86">
        <w:rPr>
          <w:rFonts w:hint="eastAsia"/>
        </w:rPr>
        <w:t>函数</w:t>
      </w:r>
      <w:r w:rsidRPr="005F5B86">
        <w:rPr>
          <w:rFonts w:hint="eastAsia"/>
        </w:rPr>
        <w:t>实现</w:t>
      </w:r>
      <w:r w:rsidR="0021498B" w:rsidRPr="005F5B86">
        <w:rPr>
          <w:rFonts w:hint="eastAsia"/>
        </w:rPr>
        <w:t>:</w:t>
      </w:r>
    </w:p>
    <w:p w:rsidR="00B179E0" w:rsidRPr="00F306F5" w:rsidRDefault="00AF4A65" w:rsidP="00F306F5">
      <w:pPr>
        <w:pStyle w:val="3"/>
        <w:rPr>
          <w:sz w:val="21"/>
          <w:szCs w:val="21"/>
        </w:rPr>
      </w:pPr>
      <w:r w:rsidRPr="00F306F5">
        <w:rPr>
          <w:rFonts w:hint="eastAsia"/>
          <w:sz w:val="21"/>
          <w:szCs w:val="21"/>
        </w:rPr>
        <w:t>（</w:t>
      </w:r>
      <w:r w:rsidRPr="00F306F5">
        <w:rPr>
          <w:rFonts w:hint="eastAsia"/>
          <w:sz w:val="21"/>
          <w:szCs w:val="21"/>
        </w:rPr>
        <w:t>1</w:t>
      </w:r>
      <w:r w:rsidRPr="00F306F5">
        <w:rPr>
          <w:rFonts w:hint="eastAsia"/>
          <w:sz w:val="21"/>
          <w:szCs w:val="21"/>
        </w:rPr>
        <w:t>）获取总</w:t>
      </w:r>
      <w:r w:rsidRPr="00F306F5">
        <w:rPr>
          <w:sz w:val="21"/>
          <w:szCs w:val="21"/>
        </w:rPr>
        <w:t>内存</w:t>
      </w:r>
    </w:p>
    <w:p w:rsidR="00B179E0" w:rsidRDefault="00705EB5" w:rsidP="002D5387">
      <w:pPr>
        <w:ind w:firstLine="420"/>
      </w:pPr>
      <w:r w:rsidRPr="00705EB5">
        <w:t>parse_early_param</w:t>
      </w:r>
      <w:r>
        <w:t xml:space="preserve"> —&gt; </w:t>
      </w:r>
      <w:r w:rsidRPr="00705EB5">
        <w:t>early_mem</w:t>
      </w:r>
      <w:r>
        <w:rPr>
          <w:rFonts w:hint="eastAsia"/>
        </w:rPr>
        <w:t>函数</w:t>
      </w:r>
      <w:r>
        <w:t>根据</w:t>
      </w:r>
      <w:r>
        <w:rPr>
          <w:rFonts w:hint="eastAsia"/>
        </w:rPr>
        <w:t>uboot</w:t>
      </w:r>
      <w:r>
        <w:rPr>
          <w:rFonts w:hint="eastAsia"/>
        </w:rPr>
        <w:t>传递</w:t>
      </w:r>
      <w:r w:rsidR="009512AB">
        <w:t>进来的命令行参数</w:t>
      </w:r>
      <w:r w:rsidR="009512AB">
        <w:t>mem=size@start</w:t>
      </w:r>
      <w:r w:rsidR="00BA293A">
        <w:rPr>
          <w:rFonts w:hint="eastAsia"/>
        </w:rPr>
        <w:t>计算</w:t>
      </w:r>
      <w:r w:rsidR="00BA293A">
        <w:t>出起始和内存大小通过</w:t>
      </w:r>
      <w:r w:rsidR="00BA293A" w:rsidRPr="00BA293A">
        <w:t>arm_add_memory</w:t>
      </w:r>
      <w:r w:rsidR="002D5387">
        <w:rPr>
          <w:rFonts w:hint="eastAsia"/>
        </w:rPr>
        <w:t>添加</w:t>
      </w:r>
      <w:r w:rsidR="002D5387">
        <w:t>到</w:t>
      </w:r>
      <w:r w:rsidR="002D5387" w:rsidRPr="002D5387">
        <w:t>meminfo</w:t>
      </w:r>
      <w:r w:rsidR="002D5387">
        <w:rPr>
          <w:rFonts w:hint="eastAsia"/>
        </w:rPr>
        <w:t>全局</w:t>
      </w:r>
      <w:r w:rsidR="002D5387">
        <w:t>数组里。</w:t>
      </w:r>
    </w:p>
    <w:p w:rsidR="00A62882" w:rsidRDefault="00A62882" w:rsidP="00A62882">
      <w:r>
        <w:rPr>
          <w:rFonts w:hint="eastAsia"/>
        </w:rPr>
        <w:t>这里</w:t>
      </w:r>
      <w:r>
        <w:t>需要注意</w:t>
      </w:r>
      <w:r w:rsidR="00186FD2" w:rsidRPr="00186FD2">
        <w:t>parse_early_param</w:t>
      </w:r>
      <w:r w:rsidR="002A6129">
        <w:rPr>
          <w:rFonts w:hint="eastAsia"/>
        </w:rPr>
        <w:t>之前</w:t>
      </w:r>
      <w:r w:rsidR="002A6129" w:rsidRPr="002A6129">
        <w:t>setup_machine_tags</w:t>
      </w:r>
      <w:r w:rsidR="002A6129">
        <w:rPr>
          <w:rFonts w:hint="eastAsia"/>
        </w:rPr>
        <w:t>里</w:t>
      </w:r>
      <w:r w:rsidR="002A6129" w:rsidRPr="002A6129">
        <w:t>parse_tags</w:t>
      </w:r>
      <w:r w:rsidR="002A6129">
        <w:rPr>
          <w:rFonts w:hint="eastAsia"/>
        </w:rPr>
        <w:t>中</w:t>
      </w:r>
      <w:r w:rsidR="002A6129">
        <w:t>的</w:t>
      </w:r>
      <w:r w:rsidR="002A6129" w:rsidRPr="002A6129">
        <w:t>parse_tag_mem32</w:t>
      </w:r>
      <w:r w:rsidR="002A6129">
        <w:rPr>
          <w:rFonts w:hint="eastAsia"/>
        </w:rPr>
        <w:t>也会</w:t>
      </w:r>
      <w:r w:rsidR="002A6129">
        <w:t>解析</w:t>
      </w:r>
      <w:r w:rsidR="002A6129">
        <w:rPr>
          <w:rFonts w:hint="eastAsia"/>
        </w:rPr>
        <w:t>uboot</w:t>
      </w:r>
      <w:r w:rsidR="002A6129">
        <w:rPr>
          <w:rFonts w:hint="eastAsia"/>
        </w:rPr>
        <w:t>通过</w:t>
      </w:r>
      <w:r w:rsidR="002A6129">
        <w:rPr>
          <w:rFonts w:hint="eastAsia"/>
        </w:rPr>
        <w:t>tags</w:t>
      </w:r>
      <w:r w:rsidR="002A6129">
        <w:rPr>
          <w:rFonts w:hint="eastAsia"/>
        </w:rPr>
        <w:t>方法</w:t>
      </w:r>
      <w:r w:rsidR="002A6129">
        <w:t>传递</w:t>
      </w:r>
      <w:r w:rsidR="002A6129">
        <w:rPr>
          <w:rFonts w:hint="eastAsia"/>
        </w:rPr>
        <w:t>进来</w:t>
      </w:r>
      <w:r w:rsidR="002A6129">
        <w:t>的</w:t>
      </w:r>
      <w:r w:rsidR="002A6129">
        <w:rPr>
          <w:rFonts w:hint="eastAsia"/>
        </w:rPr>
        <w:t>系统</w:t>
      </w:r>
      <w:r w:rsidR="002A6129">
        <w:t>内存，但是</w:t>
      </w:r>
      <w:r w:rsidR="002A6129">
        <w:rPr>
          <w:rFonts w:hint="eastAsia"/>
        </w:rPr>
        <w:t>被</w:t>
      </w:r>
      <w:r w:rsidR="002A6129" w:rsidRPr="00705EB5">
        <w:t>early_mem</w:t>
      </w:r>
      <w:r w:rsidR="002A6129">
        <w:rPr>
          <w:rFonts w:hint="eastAsia"/>
        </w:rPr>
        <w:t>覆盖</w:t>
      </w:r>
      <w:r w:rsidR="002A6129">
        <w:t>重新计算。</w:t>
      </w:r>
    </w:p>
    <w:p w:rsidR="00B71B4E" w:rsidRDefault="00B71B4E" w:rsidP="00A62882"/>
    <w:p w:rsidR="00C15F86" w:rsidRPr="00102DFD" w:rsidRDefault="00C15F86" w:rsidP="00102DFD">
      <w:pPr>
        <w:pStyle w:val="3"/>
        <w:rPr>
          <w:sz w:val="21"/>
          <w:szCs w:val="21"/>
        </w:rPr>
      </w:pPr>
      <w:r w:rsidRPr="00102DFD">
        <w:rPr>
          <w:rFonts w:hint="eastAsia"/>
          <w:sz w:val="21"/>
          <w:szCs w:val="21"/>
        </w:rPr>
        <w:t>（</w:t>
      </w:r>
      <w:r w:rsidRPr="00102DFD">
        <w:rPr>
          <w:rFonts w:hint="eastAsia"/>
          <w:sz w:val="21"/>
          <w:szCs w:val="21"/>
        </w:rPr>
        <w:t>2</w:t>
      </w:r>
      <w:r w:rsidRPr="00102DFD">
        <w:rPr>
          <w:rFonts w:hint="eastAsia"/>
          <w:sz w:val="21"/>
          <w:szCs w:val="21"/>
        </w:rPr>
        <w:t>）计算</w:t>
      </w:r>
      <w:r w:rsidRPr="00102DFD">
        <w:rPr>
          <w:sz w:val="21"/>
          <w:szCs w:val="21"/>
        </w:rPr>
        <w:t>高端内存</w:t>
      </w:r>
    </w:p>
    <w:p w:rsidR="00B179E0" w:rsidRDefault="00C15F86" w:rsidP="00B179E0">
      <w:r>
        <w:tab/>
      </w:r>
      <w:r w:rsidR="00CC68C2" w:rsidRPr="00CC68C2">
        <w:t>sanity_check_meminfo</w:t>
      </w:r>
      <w:r w:rsidR="00CC68C2">
        <w:rPr>
          <w:rFonts w:hint="eastAsia"/>
        </w:rPr>
        <w:t>（</w:t>
      </w:r>
      <w:r w:rsidR="00CC68C2" w:rsidRPr="00CC68C2">
        <w:t>arch/arm/mm/mmu.c</w:t>
      </w:r>
      <w:r w:rsidR="00CC68C2">
        <w:rPr>
          <w:rFonts w:hint="eastAsia"/>
        </w:rPr>
        <w:t>）</w:t>
      </w:r>
      <w:r w:rsidR="00B7013B">
        <w:rPr>
          <w:rFonts w:hint="eastAsia"/>
        </w:rPr>
        <w:t>对</w:t>
      </w:r>
      <w:r w:rsidR="00B7013B">
        <w:rPr>
          <w:rFonts w:hint="eastAsia"/>
        </w:rPr>
        <w:t>meminfo</w:t>
      </w:r>
      <w:r w:rsidR="00B7013B">
        <w:rPr>
          <w:rFonts w:hint="eastAsia"/>
        </w:rPr>
        <w:t>里</w:t>
      </w:r>
      <w:r w:rsidR="00B7013B">
        <w:t>的内存进行判断，是否需要</w:t>
      </w:r>
      <w:r w:rsidR="00B7013B">
        <w:rPr>
          <w:rFonts w:hint="eastAsia"/>
        </w:rPr>
        <w:t>划分</w:t>
      </w:r>
      <w:r w:rsidR="00B7013B">
        <w:t>为高端内存</w:t>
      </w:r>
      <w:r w:rsidR="00760F4E">
        <w:rPr>
          <w:rFonts w:hint="eastAsia"/>
        </w:rPr>
        <w:t>。</w:t>
      </w:r>
    </w:p>
    <w:p w:rsidR="00B71B4E" w:rsidRDefault="00B71B4E" w:rsidP="00B179E0"/>
    <w:p w:rsidR="00C15F86" w:rsidRPr="00F01E6E" w:rsidRDefault="00B40C32" w:rsidP="00F01E6E">
      <w:pPr>
        <w:pStyle w:val="3"/>
        <w:rPr>
          <w:sz w:val="21"/>
          <w:szCs w:val="21"/>
        </w:rPr>
      </w:pPr>
      <w:r w:rsidRPr="00F01E6E">
        <w:rPr>
          <w:rFonts w:hint="eastAsia"/>
          <w:sz w:val="21"/>
          <w:szCs w:val="21"/>
        </w:rPr>
        <w:t>（</w:t>
      </w:r>
      <w:r w:rsidRPr="00F01E6E">
        <w:rPr>
          <w:rFonts w:hint="eastAsia"/>
          <w:sz w:val="21"/>
          <w:szCs w:val="21"/>
        </w:rPr>
        <w:t>3</w:t>
      </w:r>
      <w:r w:rsidRPr="00F01E6E">
        <w:rPr>
          <w:rFonts w:hint="eastAsia"/>
          <w:sz w:val="21"/>
          <w:szCs w:val="21"/>
        </w:rPr>
        <w:t>）计算保留</w:t>
      </w:r>
      <w:r w:rsidRPr="00F01E6E">
        <w:rPr>
          <w:sz w:val="21"/>
          <w:szCs w:val="21"/>
        </w:rPr>
        <w:t>内存块</w:t>
      </w:r>
    </w:p>
    <w:p w:rsidR="00C15F86" w:rsidRDefault="00B40C32" w:rsidP="00B179E0">
      <w:r>
        <w:tab/>
      </w:r>
      <w:r w:rsidR="003B364C">
        <w:rPr>
          <w:rFonts w:hint="eastAsia"/>
        </w:rPr>
        <w:t>保留</w:t>
      </w:r>
      <w:r w:rsidR="003B364C">
        <w:t>内存块包括内核</w:t>
      </w:r>
      <w:r w:rsidR="003B364C">
        <w:rPr>
          <w:rFonts w:hint="eastAsia"/>
        </w:rPr>
        <w:t>（数据</w:t>
      </w:r>
      <w:r w:rsidR="003B364C">
        <w:t>段，代码段等</w:t>
      </w:r>
      <w:r w:rsidR="003B364C">
        <w:rPr>
          <w:rFonts w:hint="eastAsia"/>
        </w:rPr>
        <w:t>）、</w:t>
      </w:r>
      <w:r w:rsidR="003B364C">
        <w:t>页目录等占用的内存</w:t>
      </w:r>
      <w:r w:rsidR="003B364C">
        <w:rPr>
          <w:rFonts w:hint="eastAsia"/>
        </w:rPr>
        <w:t>块</w:t>
      </w:r>
      <w:r w:rsidR="003B364C">
        <w:t>。</w:t>
      </w:r>
      <w:r w:rsidR="001129DD">
        <w:rPr>
          <w:rFonts w:hint="eastAsia"/>
        </w:rPr>
        <w:t>通过</w:t>
      </w:r>
      <w:r w:rsidR="001129DD" w:rsidRPr="001129DD">
        <w:t>arm_memblock_init</w:t>
      </w:r>
      <w:r w:rsidR="001129DD">
        <w:rPr>
          <w:rFonts w:hint="eastAsia"/>
        </w:rPr>
        <w:t>（</w:t>
      </w:r>
      <w:r w:rsidR="00D86274" w:rsidRPr="00D86274">
        <w:t>arch/arm/mm/init.c</w:t>
      </w:r>
      <w:r w:rsidR="001129DD">
        <w:rPr>
          <w:rFonts w:hint="eastAsia"/>
        </w:rPr>
        <w:t>）实现</w:t>
      </w:r>
      <w:r w:rsidR="001129DD">
        <w:t>：</w:t>
      </w:r>
    </w:p>
    <w:p w:rsidR="001129DD" w:rsidRDefault="00B63CB1" w:rsidP="00783385">
      <w:pPr>
        <w:pStyle w:val="a6"/>
        <w:numPr>
          <w:ilvl w:val="0"/>
          <w:numId w:val="1"/>
        </w:numPr>
        <w:ind w:firstLineChars="0"/>
      </w:pPr>
      <w:r>
        <w:rPr>
          <w:rFonts w:hint="eastAsia"/>
        </w:rPr>
        <w:t>将</w:t>
      </w:r>
      <w:r w:rsidR="0020494D">
        <w:rPr>
          <w:rFonts w:hint="eastAsia"/>
        </w:rPr>
        <w:t>meminfo</w:t>
      </w:r>
      <w:r>
        <w:rPr>
          <w:rFonts w:hint="eastAsia"/>
        </w:rPr>
        <w:t>内存</w:t>
      </w:r>
      <w:r w:rsidR="009A7B6D">
        <w:rPr>
          <w:rFonts w:hint="eastAsia"/>
        </w:rPr>
        <w:t>通过</w:t>
      </w:r>
      <w:r w:rsidR="009A7B6D" w:rsidRPr="009A7B6D">
        <w:t>memblock_add</w:t>
      </w:r>
      <w:r>
        <w:t>加到</w:t>
      </w:r>
      <w:r w:rsidR="00783385" w:rsidRPr="00783385">
        <w:t>memblock.memory</w:t>
      </w:r>
      <w:r w:rsidR="00783385">
        <w:rPr>
          <w:rFonts w:hint="eastAsia"/>
        </w:rPr>
        <w:t>类型</w:t>
      </w:r>
      <w:r>
        <w:t>内存块里</w:t>
      </w:r>
      <w:r w:rsidR="00667261">
        <w:rPr>
          <w:rFonts w:hint="eastAsia"/>
        </w:rPr>
        <w:t>（包含</w:t>
      </w:r>
      <w:r w:rsidR="00667261">
        <w:t>全部物理内存</w:t>
      </w:r>
      <w:r w:rsidR="00667261">
        <w:rPr>
          <w:rFonts w:hint="eastAsia"/>
        </w:rPr>
        <w:t>）</w:t>
      </w:r>
    </w:p>
    <w:p w:rsidR="00AB74AA" w:rsidRDefault="00AB74AA" w:rsidP="00AB74AA">
      <w:r>
        <w:rPr>
          <w:rFonts w:hint="eastAsia"/>
        </w:rPr>
        <w:t>B</w:t>
      </w:r>
      <w:r>
        <w:rPr>
          <w:rFonts w:hint="eastAsia"/>
        </w:rPr>
        <w:t>．</w:t>
      </w:r>
      <w:r w:rsidR="00A85125">
        <w:rPr>
          <w:rFonts w:hint="eastAsia"/>
        </w:rPr>
        <w:t>通过</w:t>
      </w:r>
      <w:r w:rsidR="00A85125" w:rsidRPr="00A85125">
        <w:t>memblock_reserve</w:t>
      </w:r>
      <w:r w:rsidR="00A85125">
        <w:rPr>
          <w:rFonts w:hint="eastAsia"/>
        </w:rPr>
        <w:t>将</w:t>
      </w:r>
      <w:r w:rsidR="00A85125">
        <w:t>保留内存添加到</w:t>
      </w:r>
      <w:r w:rsidR="00A85125" w:rsidRPr="00A85125">
        <w:t>memblock.reserved</w:t>
      </w:r>
      <w:r w:rsidR="00A85125">
        <w:rPr>
          <w:rFonts w:hint="eastAsia"/>
        </w:rPr>
        <w:t>类型</w:t>
      </w:r>
      <w:r w:rsidR="00A85125">
        <w:t>内存</w:t>
      </w:r>
      <w:r w:rsidR="00A85125">
        <w:rPr>
          <w:rFonts w:hint="eastAsia"/>
        </w:rPr>
        <w:t>块</w:t>
      </w:r>
      <w:r w:rsidR="00A85125">
        <w:t>里</w:t>
      </w:r>
    </w:p>
    <w:p w:rsidR="00AF60E1" w:rsidRDefault="00C4685D" w:rsidP="00AB74AA">
      <w:r w:rsidRPr="00C4685D">
        <w:t>memblock_reserve(__pa(_stext), _end - _stext);</w:t>
      </w:r>
      <w:r>
        <w:t xml:space="preserve"> </w:t>
      </w:r>
      <w:r>
        <w:rPr>
          <w:rFonts w:hint="eastAsia"/>
        </w:rPr>
        <w:t>内核</w:t>
      </w:r>
      <w:r w:rsidR="007D299E">
        <w:rPr>
          <w:rFonts w:hint="eastAsia"/>
        </w:rPr>
        <w:t>通过</w:t>
      </w:r>
      <w:r w:rsidR="007D299E">
        <w:t>查看</w:t>
      </w:r>
      <w:r w:rsidR="007D299E">
        <w:rPr>
          <w:rFonts w:hint="eastAsia"/>
        </w:rPr>
        <w:t>System.map</w:t>
      </w:r>
      <w:r w:rsidR="007D299E">
        <w:rPr>
          <w:rFonts w:hint="eastAsia"/>
        </w:rPr>
        <w:t>可以</w:t>
      </w:r>
      <w:r w:rsidR="007D299E">
        <w:t>看到</w:t>
      </w:r>
    </w:p>
    <w:p w:rsidR="00C4685D" w:rsidRDefault="00C4685D" w:rsidP="00AB74AA">
      <w:r w:rsidRPr="00C4685D">
        <w:t>arm_mm_memblock_reserve();</w:t>
      </w:r>
      <w:r>
        <w:t xml:space="preserve"> //</w:t>
      </w:r>
      <w:r>
        <w:rPr>
          <w:rFonts w:hint="eastAsia"/>
        </w:rPr>
        <w:t>页表</w:t>
      </w:r>
    </w:p>
    <w:p w:rsidR="00AF60E1" w:rsidRDefault="0082190F" w:rsidP="00AB74AA">
      <w:r>
        <w:rPr>
          <w:rFonts w:hint="eastAsia"/>
        </w:rPr>
        <w:t>最终</w:t>
      </w:r>
      <w:r>
        <w:t>结果显示如下：</w:t>
      </w:r>
    </w:p>
    <w:p w:rsidR="0082190F" w:rsidRDefault="0082190F" w:rsidP="0082190F">
      <w:r>
        <w:t>MEMBLOCK configuration:</w:t>
      </w:r>
    </w:p>
    <w:p w:rsidR="0082190F" w:rsidRDefault="0082190F" w:rsidP="0082190F">
      <w:r>
        <w:t xml:space="preserve"> memory size = 0xfa00000</w:t>
      </w:r>
      <w:r w:rsidR="00E65C0E">
        <w:rPr>
          <w:rFonts w:hint="eastAsia"/>
        </w:rPr>
        <w:t>（</w:t>
      </w:r>
      <w:r w:rsidR="00E65C0E">
        <w:rPr>
          <w:rFonts w:hint="eastAsia"/>
        </w:rPr>
        <w:t>250M</w:t>
      </w:r>
      <w:r w:rsidR="00E65C0E">
        <w:rPr>
          <w:rFonts w:hint="eastAsia"/>
        </w:rPr>
        <w:t>）</w:t>
      </w:r>
      <w:r>
        <w:t xml:space="preserve"> reserved size = 0x6ba3cc</w:t>
      </w:r>
    </w:p>
    <w:p w:rsidR="0082190F" w:rsidRDefault="0082190F" w:rsidP="0082190F">
      <w:r>
        <w:t xml:space="preserve"> memory.cnt  = 0x1</w:t>
      </w:r>
    </w:p>
    <w:p w:rsidR="0082190F" w:rsidRDefault="0082190F" w:rsidP="0082190F">
      <w:r>
        <w:t xml:space="preserve"> memory[0x0]    [0x00000040000000-0x0000004f9fffff], 0xfa00000 bytes</w:t>
      </w:r>
    </w:p>
    <w:p w:rsidR="0082190F" w:rsidRDefault="0082190F" w:rsidP="0082190F">
      <w:r>
        <w:t xml:space="preserve"> reserved.cnt  = 0x2</w:t>
      </w:r>
    </w:p>
    <w:p w:rsidR="0082190F" w:rsidRDefault="0082190F" w:rsidP="0082190F">
      <w:r>
        <w:t xml:space="preserve"> reserved[0x0]  [0x00000040004000-0x00000040007fff], 0x4000 bytes</w:t>
      </w:r>
      <w:r w:rsidR="001450F3">
        <w:t xml:space="preserve"> //</w:t>
      </w:r>
      <w:r w:rsidR="001450F3">
        <w:rPr>
          <w:rFonts w:hint="eastAsia"/>
        </w:rPr>
        <w:t>页表</w:t>
      </w:r>
    </w:p>
    <w:p w:rsidR="0082190F" w:rsidRDefault="0082190F" w:rsidP="0082190F">
      <w:r>
        <w:t xml:space="preserve"> reserved[0x1]  [0x000000400081c0-0x000000406be58b], 0x6b63cc bytes</w:t>
      </w:r>
      <w:r w:rsidR="001450F3">
        <w:t xml:space="preserve"> //</w:t>
      </w:r>
      <w:r w:rsidR="001450F3">
        <w:rPr>
          <w:rFonts w:hint="eastAsia"/>
        </w:rPr>
        <w:t>内核</w:t>
      </w:r>
    </w:p>
    <w:p w:rsidR="00C25C66" w:rsidRDefault="00C25C66" w:rsidP="00AB74AA"/>
    <w:p w:rsidR="008A62C5" w:rsidRDefault="008A62C5" w:rsidP="00AB74AA">
      <w:r>
        <w:rPr>
          <w:rFonts w:hint="eastAsia"/>
        </w:rPr>
        <w:t>在伙伴</w:t>
      </w:r>
      <w:r>
        <w:t>算法</w:t>
      </w:r>
      <w:r>
        <w:rPr>
          <w:rFonts w:hint="eastAsia"/>
        </w:rPr>
        <w:t>完成之前</w:t>
      </w:r>
      <w:r>
        <w:t>，内存的分配</w:t>
      </w:r>
      <w:r>
        <w:rPr>
          <w:rFonts w:hint="eastAsia"/>
        </w:rPr>
        <w:t>通过</w:t>
      </w:r>
      <w:r w:rsidR="00DA4455">
        <w:rPr>
          <w:rFonts w:hint="eastAsia"/>
        </w:rPr>
        <w:t>该</w:t>
      </w:r>
      <w:r w:rsidR="00DA4455">
        <w:t>方式进行。</w:t>
      </w:r>
    </w:p>
    <w:p w:rsidR="008A62C5" w:rsidRDefault="008A62C5" w:rsidP="00AB74AA"/>
    <w:p w:rsidR="00AF60E1" w:rsidRPr="004350DB" w:rsidRDefault="00C25C66" w:rsidP="004350DB">
      <w:pPr>
        <w:pStyle w:val="3"/>
        <w:rPr>
          <w:sz w:val="21"/>
          <w:szCs w:val="21"/>
        </w:rPr>
      </w:pPr>
      <w:r w:rsidRPr="004350DB">
        <w:rPr>
          <w:rFonts w:hint="eastAsia"/>
          <w:sz w:val="21"/>
          <w:szCs w:val="21"/>
        </w:rPr>
        <w:lastRenderedPageBreak/>
        <w:t>（</w:t>
      </w:r>
      <w:r w:rsidRPr="004350DB">
        <w:rPr>
          <w:rFonts w:hint="eastAsia"/>
          <w:sz w:val="21"/>
          <w:szCs w:val="21"/>
        </w:rPr>
        <w:t>4</w:t>
      </w:r>
      <w:r w:rsidRPr="004350DB">
        <w:rPr>
          <w:rFonts w:hint="eastAsia"/>
          <w:sz w:val="21"/>
          <w:szCs w:val="21"/>
        </w:rPr>
        <w:t>）</w:t>
      </w:r>
      <w:r w:rsidRPr="004350DB">
        <w:rPr>
          <w:sz w:val="21"/>
          <w:szCs w:val="21"/>
        </w:rPr>
        <w:t>paging_init</w:t>
      </w:r>
    </w:p>
    <w:p w:rsidR="00C25C66" w:rsidRDefault="00C25C66" w:rsidP="00AB74AA">
      <w:r>
        <w:tab/>
      </w:r>
      <w:r w:rsidR="00B742F0">
        <w:rPr>
          <w:rFonts w:hint="eastAsia"/>
        </w:rPr>
        <w:t>该</w:t>
      </w:r>
      <w:r w:rsidR="00B742F0">
        <w:t>函数</w:t>
      </w:r>
      <w:r w:rsidR="00B742F0" w:rsidRPr="00B742F0">
        <w:t>arch/arm/mm/mmu.c</w:t>
      </w:r>
      <w:r w:rsidR="00B742F0">
        <w:rPr>
          <w:rFonts w:hint="eastAsia"/>
        </w:rPr>
        <w:t>实现</w:t>
      </w:r>
      <w:r w:rsidR="00B742F0">
        <w:t>，</w:t>
      </w:r>
      <w:r w:rsidR="004C4D71">
        <w:rPr>
          <w:rFonts w:hint="eastAsia"/>
        </w:rPr>
        <w:t>完成</w:t>
      </w:r>
      <w:r w:rsidR="004C4D71">
        <w:t>页表设置、</w:t>
      </w:r>
      <w:r w:rsidR="004C4D71">
        <w:rPr>
          <w:rFonts w:hint="eastAsia"/>
        </w:rPr>
        <w:t>管理区</w:t>
      </w:r>
      <w:r w:rsidR="004C4D71">
        <w:rPr>
          <w:rFonts w:hint="eastAsia"/>
        </w:rPr>
        <w:t>zone</w:t>
      </w:r>
      <w:r w:rsidR="004C4D71">
        <w:rPr>
          <w:rFonts w:hint="eastAsia"/>
        </w:rPr>
        <w:t>、</w:t>
      </w:r>
      <w:r w:rsidR="004C4D71">
        <w:t>设置零页等</w:t>
      </w:r>
      <w:r w:rsidR="000843AA">
        <w:rPr>
          <w:rFonts w:hint="eastAsia"/>
        </w:rPr>
        <w:t>。</w:t>
      </w:r>
    </w:p>
    <w:p w:rsidR="006E0ABB" w:rsidRDefault="006E0ABB" w:rsidP="006E0ABB">
      <w:r>
        <w:t>/*</w:t>
      </w:r>
    </w:p>
    <w:p w:rsidR="006E0ABB" w:rsidRDefault="006E0ABB" w:rsidP="006E0ABB">
      <w:r>
        <w:t xml:space="preserve"> * paging_init() sets up the page tables, initialises the zone memory</w:t>
      </w:r>
    </w:p>
    <w:p w:rsidR="006E0ABB" w:rsidRDefault="006E0ABB" w:rsidP="006E0ABB">
      <w:r>
        <w:t xml:space="preserve"> * maps, and sets up the zero page, bad page and bad page tables.</w:t>
      </w:r>
    </w:p>
    <w:p w:rsidR="006E0ABB" w:rsidRDefault="006E0ABB" w:rsidP="006E0ABB">
      <w:r>
        <w:t xml:space="preserve"> */</w:t>
      </w:r>
    </w:p>
    <w:p w:rsidR="006E0ABB" w:rsidRDefault="006E0ABB" w:rsidP="006E0ABB">
      <w:r>
        <w:t>void __init paging_init(struct machine_desc *mdesc)</w:t>
      </w:r>
    </w:p>
    <w:p w:rsidR="006E0ABB" w:rsidRDefault="006E0ABB" w:rsidP="006E0ABB">
      <w:r>
        <w:t>{</w:t>
      </w:r>
    </w:p>
    <w:p w:rsidR="006E0ABB" w:rsidRDefault="006E0ABB" w:rsidP="006E0ABB">
      <w:r>
        <w:t xml:space="preserve">    void *zero_page;</w:t>
      </w:r>
    </w:p>
    <w:p w:rsidR="006E0ABB" w:rsidRDefault="006E0ABB" w:rsidP="006E0ABB"/>
    <w:p w:rsidR="006E0ABB" w:rsidRDefault="006E0ABB" w:rsidP="006E0ABB">
      <w:r>
        <w:t xml:space="preserve">    memblock_set_current_limit(arm_lowmem_limit);</w:t>
      </w:r>
    </w:p>
    <w:p w:rsidR="006E0ABB" w:rsidRDefault="006E0ABB" w:rsidP="006E0ABB">
      <w:r>
        <w:t xml:space="preserve">                                                                                                                                                  </w:t>
      </w:r>
    </w:p>
    <w:p w:rsidR="006E0ABB" w:rsidRDefault="006E0ABB" w:rsidP="00BC6E2B">
      <w:pPr>
        <w:ind w:firstLine="420"/>
      </w:pPr>
      <w:r>
        <w:t>build_mem_type_table();</w:t>
      </w:r>
      <w:r w:rsidR="00F96F0C">
        <w:t xml:space="preserve"> //</w:t>
      </w:r>
      <w:r w:rsidR="009A0DD9">
        <w:rPr>
          <w:rFonts w:hint="eastAsia"/>
        </w:rPr>
        <w:t>建立</w:t>
      </w:r>
      <w:r w:rsidR="009A0DD9">
        <w:t>各种</w:t>
      </w:r>
      <w:r w:rsidR="009A0DD9">
        <w:rPr>
          <w:rFonts w:hint="eastAsia"/>
        </w:rPr>
        <w:t>类型</w:t>
      </w:r>
      <w:r w:rsidR="009A0DD9">
        <w:t>页表的属性</w:t>
      </w:r>
      <w:r w:rsidR="00C82D46">
        <w:rPr>
          <w:rFonts w:hint="eastAsia"/>
        </w:rPr>
        <w:t>（内存</w:t>
      </w:r>
      <w:r w:rsidR="00C82D46">
        <w:rPr>
          <w:rFonts w:hint="eastAsia"/>
        </w:rPr>
        <w:t>MEMORY</w:t>
      </w:r>
      <w:r w:rsidR="00C82D46">
        <w:rPr>
          <w:rFonts w:hint="eastAsia"/>
        </w:rPr>
        <w:t>类型，</w:t>
      </w:r>
      <w:r w:rsidR="00C82D46">
        <w:t>设备</w:t>
      </w:r>
      <w:r w:rsidR="00C82D46">
        <w:rPr>
          <w:rFonts w:hint="eastAsia"/>
        </w:rPr>
        <w:t>DEVICE</w:t>
      </w:r>
      <w:r w:rsidR="00C82D46">
        <w:rPr>
          <w:rFonts w:hint="eastAsia"/>
        </w:rPr>
        <w:t>，</w:t>
      </w:r>
      <w:r w:rsidR="00C82D46">
        <w:t>中断向量表</w:t>
      </w:r>
      <w:r w:rsidR="00C82D46">
        <w:rPr>
          <w:rFonts w:hint="eastAsia"/>
        </w:rPr>
        <w:t>是</w:t>
      </w:r>
      <w:r w:rsidR="00C82D46">
        <w:rPr>
          <w:rFonts w:hint="eastAsia"/>
        </w:rPr>
        <w:t>HIGH_VECTORS</w:t>
      </w:r>
      <w:r w:rsidR="00C82D46">
        <w:rPr>
          <w:rFonts w:hint="eastAsia"/>
        </w:rPr>
        <w:t>）</w:t>
      </w:r>
      <w:r w:rsidR="00474AA9">
        <w:rPr>
          <w:rFonts w:hint="eastAsia"/>
        </w:rPr>
        <w:t>，根据</w:t>
      </w:r>
      <w:r w:rsidR="00474AA9">
        <w:t>不同</w:t>
      </w:r>
      <w:r w:rsidR="00474AA9">
        <w:rPr>
          <w:rFonts w:hint="eastAsia"/>
        </w:rPr>
        <w:t>arm</w:t>
      </w:r>
      <w:r w:rsidR="00474AA9">
        <w:rPr>
          <w:rFonts w:hint="eastAsia"/>
        </w:rPr>
        <w:t>体系</w:t>
      </w:r>
      <w:r w:rsidR="00474AA9">
        <w:t>进行</w:t>
      </w:r>
      <w:r w:rsidR="00474AA9">
        <w:rPr>
          <w:rFonts w:hint="eastAsia"/>
        </w:rPr>
        <w:t>初始化</w:t>
      </w:r>
      <w:r w:rsidR="008879DE">
        <w:t>，这是因为</w:t>
      </w:r>
      <w:r w:rsidR="008879DE">
        <w:rPr>
          <w:rFonts w:hint="eastAsia"/>
        </w:rPr>
        <w:t>地址</w:t>
      </w:r>
      <w:r w:rsidR="008879DE">
        <w:t>转换</w:t>
      </w:r>
      <w:r w:rsidR="00474AA9">
        <w:t>由</w:t>
      </w:r>
      <w:r w:rsidR="00474AA9">
        <w:rPr>
          <w:rFonts w:hint="eastAsia"/>
        </w:rPr>
        <w:t>MMU</w:t>
      </w:r>
      <w:r w:rsidR="00474AA9">
        <w:rPr>
          <w:rFonts w:hint="eastAsia"/>
        </w:rPr>
        <w:t>硬件</w:t>
      </w:r>
      <w:r w:rsidR="00474AA9">
        <w:t>单元</w:t>
      </w:r>
      <w:r w:rsidR="008879DE">
        <w:rPr>
          <w:rFonts w:hint="eastAsia"/>
        </w:rPr>
        <w:t>根据</w:t>
      </w:r>
      <w:r w:rsidR="008879DE">
        <w:t>页表</w:t>
      </w:r>
      <w:r w:rsidR="00474AA9">
        <w:t>处理，</w:t>
      </w:r>
      <w:r w:rsidR="00474AA9">
        <w:rPr>
          <w:rFonts w:hint="eastAsia"/>
        </w:rPr>
        <w:t>每个</w:t>
      </w:r>
      <w:r w:rsidR="00474AA9">
        <w:t>体系的</w:t>
      </w:r>
      <w:r w:rsidR="00474AA9">
        <w:rPr>
          <w:rFonts w:hint="eastAsia"/>
        </w:rPr>
        <w:t>MMU</w:t>
      </w:r>
      <w:r w:rsidR="00474AA9">
        <w:rPr>
          <w:rFonts w:hint="eastAsia"/>
        </w:rPr>
        <w:t>单元</w:t>
      </w:r>
      <w:r w:rsidR="00474AA9">
        <w:t>有差别</w:t>
      </w:r>
      <w:r w:rsidR="00C60694">
        <w:rPr>
          <w:rFonts w:hint="eastAsia"/>
        </w:rPr>
        <w:t>（不是</w:t>
      </w:r>
      <w:r w:rsidR="00C60694">
        <w:t>很明白</w:t>
      </w:r>
      <w:r w:rsidR="00C60694">
        <w:rPr>
          <w:rFonts w:hint="eastAsia"/>
        </w:rPr>
        <w:t>）</w:t>
      </w:r>
      <w:r w:rsidR="00474AA9">
        <w:t>。</w:t>
      </w:r>
    </w:p>
    <w:p w:rsidR="00BC6E2B" w:rsidRPr="00BC6E2B" w:rsidRDefault="00BC6E2B" w:rsidP="00BC6E2B">
      <w:r>
        <w:rPr>
          <w:rFonts w:hint="eastAsia"/>
        </w:rPr>
        <w:tab/>
        <w:t>/*</w:t>
      </w:r>
      <w:r>
        <w:t xml:space="preserve"> </w:t>
      </w:r>
      <w:r>
        <w:rPr>
          <w:rFonts w:hint="eastAsia"/>
        </w:rPr>
        <w:t>以下</w:t>
      </w:r>
      <w:r>
        <w:t>见</w:t>
      </w:r>
      <w:r>
        <w:rPr>
          <w:rFonts w:hint="eastAsia"/>
        </w:rPr>
        <w:t>第二章</w:t>
      </w:r>
      <w:r>
        <w:t>页表管理</w:t>
      </w:r>
      <w:r>
        <w:rPr>
          <w:rFonts w:hint="eastAsia"/>
        </w:rPr>
        <w:t xml:space="preserve"> */</w:t>
      </w:r>
    </w:p>
    <w:p w:rsidR="006E0ABB" w:rsidRDefault="006E0ABB" w:rsidP="006E0ABB">
      <w:r>
        <w:t xml:space="preserve">    prepare_page_table();</w:t>
      </w:r>
      <w:r w:rsidR="00C3625B">
        <w:t xml:space="preserve"> //</w:t>
      </w:r>
      <w:r w:rsidR="00C3625B">
        <w:rPr>
          <w:rFonts w:hint="eastAsia"/>
        </w:rPr>
        <w:t>清除</w:t>
      </w:r>
      <w:r w:rsidR="00C3625B">
        <w:t>在这</w:t>
      </w:r>
      <w:r w:rsidR="00C3625B">
        <w:rPr>
          <w:rFonts w:hint="eastAsia"/>
        </w:rPr>
        <w:t>之前建立</w:t>
      </w:r>
      <w:r w:rsidR="00C3625B">
        <w:t>的临时页表，</w:t>
      </w:r>
      <w:r w:rsidR="00C3625B">
        <w:rPr>
          <w:rFonts w:hint="eastAsia"/>
        </w:rPr>
        <w:t>以便</w:t>
      </w:r>
      <w:r w:rsidR="00775B4E">
        <w:rPr>
          <w:rFonts w:hint="eastAsia"/>
        </w:rPr>
        <w:t>下面</w:t>
      </w:r>
      <w:r w:rsidR="00C3625B">
        <w:t>建立正式链表</w:t>
      </w:r>
    </w:p>
    <w:p w:rsidR="006E0ABB" w:rsidRDefault="006E0ABB" w:rsidP="006E0ABB">
      <w:r>
        <w:t xml:space="preserve">    map_lowmem();</w:t>
      </w:r>
      <w:r w:rsidR="00526915">
        <w:t xml:space="preserve"> //</w:t>
      </w:r>
      <w:r w:rsidR="000465C2">
        <w:rPr>
          <w:rFonts w:hint="eastAsia"/>
        </w:rPr>
        <w:t>为低端</w:t>
      </w:r>
      <w:r w:rsidR="000465C2">
        <w:t>内存</w:t>
      </w:r>
      <w:r w:rsidR="000465C2">
        <w:rPr>
          <w:rFonts w:hint="eastAsia"/>
        </w:rPr>
        <w:t>建立</w:t>
      </w:r>
      <w:r w:rsidR="000465C2">
        <w:t>一一的映射表（</w:t>
      </w:r>
      <w:r w:rsidR="000465C2">
        <w:rPr>
          <w:rFonts w:hint="eastAsia"/>
        </w:rPr>
        <w:t>0</w:t>
      </w:r>
      <w:r w:rsidR="000465C2">
        <w:t>~</w:t>
      </w:r>
      <w:r w:rsidR="000465C2" w:rsidRPr="000465C2">
        <w:t xml:space="preserve"> arm_lowmem_limit</w:t>
      </w:r>
      <w:r w:rsidR="000465C2">
        <w:t>）</w:t>
      </w:r>
      <w:r w:rsidR="000465C2">
        <w:rPr>
          <w:rFonts w:hint="eastAsia"/>
        </w:rPr>
        <w:t>，</w:t>
      </w:r>
      <w:r w:rsidR="000465C2">
        <w:t>存放在</w:t>
      </w:r>
      <w:r w:rsidR="000465C2" w:rsidRPr="000465C2">
        <w:t>swapper_pg_dir</w:t>
      </w:r>
      <w:r w:rsidR="000465C2">
        <w:rPr>
          <w:rFonts w:hint="eastAsia"/>
        </w:rPr>
        <w:t>位置</w:t>
      </w:r>
      <w:r w:rsidR="00BA31B0">
        <w:rPr>
          <w:rFonts w:hint="eastAsia"/>
        </w:rPr>
        <w:t>，</w:t>
      </w:r>
      <w:r w:rsidR="00BA31B0">
        <w:t>用到前面的页表类型：</w:t>
      </w:r>
      <w:r w:rsidR="00BA31B0" w:rsidRPr="00BA31B0">
        <w:t>MT_MEMORY</w:t>
      </w:r>
    </w:p>
    <w:p w:rsidR="006E0ABB" w:rsidRDefault="006E0ABB" w:rsidP="006E0ABB">
      <w:r>
        <w:t xml:space="preserve">    dma_contiguous_remap();</w:t>
      </w:r>
      <w:r w:rsidR="007501DF">
        <w:t xml:space="preserve"> //</w:t>
      </w:r>
      <w:r w:rsidR="007501DF">
        <w:rPr>
          <w:rFonts w:hint="eastAsia"/>
        </w:rPr>
        <w:t>建立</w:t>
      </w:r>
      <w:r w:rsidR="007501DF">
        <w:rPr>
          <w:rFonts w:hint="eastAsia"/>
        </w:rPr>
        <w:t>DMA</w:t>
      </w:r>
      <w:r w:rsidR="007501DF">
        <w:rPr>
          <w:rFonts w:hint="eastAsia"/>
        </w:rPr>
        <w:t>映射表</w:t>
      </w:r>
      <w:r w:rsidR="007501DF">
        <w:t>，类型为：</w:t>
      </w:r>
      <w:r w:rsidR="007501DF" w:rsidRPr="007501DF">
        <w:t>MT_MEMORY_DMA_READY</w:t>
      </w:r>
    </w:p>
    <w:p w:rsidR="006E0ABB" w:rsidRDefault="006E0ABB" w:rsidP="006E0ABB">
      <w:r>
        <w:t xml:space="preserve">    devicemaps_init(mdesc);</w:t>
      </w:r>
      <w:r w:rsidR="007E699A">
        <w:t xml:space="preserve"> //</w:t>
      </w:r>
      <w:r w:rsidR="007E699A">
        <w:rPr>
          <w:rFonts w:hint="eastAsia"/>
        </w:rPr>
        <w:t>完成</w:t>
      </w:r>
      <w:r w:rsidR="007E699A" w:rsidRPr="007E699A">
        <w:t>ffff0000</w:t>
      </w:r>
      <w:r w:rsidR="007E699A">
        <w:rPr>
          <w:rFonts w:hint="eastAsia"/>
        </w:rPr>
        <w:t>开始</w:t>
      </w:r>
      <w:r w:rsidR="007E699A">
        <w:t>的中断向量映射</w:t>
      </w:r>
      <w:r w:rsidR="00CF11A4">
        <w:rPr>
          <w:rFonts w:hint="eastAsia"/>
        </w:rPr>
        <w:t>表</w:t>
      </w:r>
      <w:r w:rsidR="007E699A">
        <w:t>，</w:t>
      </w:r>
      <w:r w:rsidR="007E699A">
        <w:rPr>
          <w:rFonts w:hint="eastAsia"/>
        </w:rPr>
        <w:t>完成</w:t>
      </w:r>
      <w:r w:rsidR="007E699A">
        <w:rPr>
          <w:rFonts w:hint="eastAsia"/>
        </w:rPr>
        <w:t>CPU</w:t>
      </w:r>
      <w:r w:rsidR="007E699A">
        <w:t xml:space="preserve"> IO</w:t>
      </w:r>
      <w:r w:rsidR="007E699A">
        <w:rPr>
          <w:rFonts w:hint="eastAsia"/>
        </w:rPr>
        <w:t>映射</w:t>
      </w:r>
      <w:r w:rsidR="00AC1D18">
        <w:rPr>
          <w:rFonts w:hint="eastAsia"/>
        </w:rPr>
        <w:t>表</w:t>
      </w:r>
      <w:r w:rsidR="00AC1D18">
        <w:t>（</w:t>
      </w:r>
      <w:r w:rsidR="00AC1D18">
        <w:rPr>
          <w:rFonts w:hint="eastAsia"/>
        </w:rPr>
        <w:t>从</w:t>
      </w:r>
      <w:r w:rsidR="00AC1D18">
        <w:rPr>
          <w:rFonts w:hint="eastAsia"/>
        </w:rPr>
        <w:t>0x10000000~0x13190000</w:t>
      </w:r>
      <w:r w:rsidR="00EB01C4">
        <w:rPr>
          <w:rFonts w:hint="eastAsia"/>
        </w:rPr>
        <w:t>就是</w:t>
      </w:r>
      <w:r w:rsidR="00EB01C4">
        <w:t>控制器地址空间</w:t>
      </w:r>
      <w:r w:rsidR="00AC1D18">
        <w:t>）</w:t>
      </w:r>
      <w:r w:rsidR="004865B7">
        <w:rPr>
          <w:rFonts w:hint="eastAsia"/>
        </w:rPr>
        <w:t>、</w:t>
      </w:r>
      <w:r w:rsidR="004865B7">
        <w:t>刷新一下</w:t>
      </w:r>
      <w:r w:rsidR="004865B7">
        <w:rPr>
          <w:rFonts w:hint="eastAsia"/>
        </w:rPr>
        <w:t>TLB</w:t>
      </w:r>
    </w:p>
    <w:p w:rsidR="006E0ABB" w:rsidRDefault="006E0ABB" w:rsidP="006E0ABB">
      <w:r>
        <w:t xml:space="preserve">    kmap_init();</w:t>
      </w:r>
      <w:r w:rsidR="00BB0BCE">
        <w:t xml:space="preserve"> </w:t>
      </w:r>
      <w:r w:rsidR="00BB0BCE">
        <w:rPr>
          <w:rFonts w:hint="eastAsia"/>
        </w:rPr>
        <w:t>//</w:t>
      </w:r>
      <w:r w:rsidR="00AF1AB9">
        <w:rPr>
          <w:rFonts w:hint="eastAsia"/>
        </w:rPr>
        <w:t>申请</w:t>
      </w:r>
      <w:r w:rsidR="00AF1AB9">
        <w:rPr>
          <w:rFonts w:hint="eastAsia"/>
        </w:rPr>
        <w:t>kmap</w:t>
      </w:r>
      <w:r w:rsidR="00AF1AB9">
        <w:rPr>
          <w:rFonts w:hint="eastAsia"/>
        </w:rPr>
        <w:t>高端</w:t>
      </w:r>
      <w:r w:rsidR="00AF1AB9">
        <w:t>内存永久映射的页表项</w:t>
      </w:r>
      <w:r w:rsidR="00AF1AB9">
        <w:rPr>
          <w:rFonts w:hint="eastAsia"/>
        </w:rPr>
        <w:t>，</w:t>
      </w:r>
      <w:r w:rsidR="00AF1AB9">
        <w:t>虚拟空间为</w:t>
      </w:r>
      <w:r w:rsidR="00AF1AB9">
        <w:rPr>
          <w:rFonts w:hint="eastAsia"/>
        </w:rPr>
        <w:t>2M</w:t>
      </w:r>
      <w:r w:rsidR="00AF1AB9">
        <w:rPr>
          <w:rFonts w:hint="eastAsia"/>
        </w:rPr>
        <w:t>（</w:t>
      </w:r>
      <w:r w:rsidR="00AF1AB9" w:rsidRPr="00AF1AB9">
        <w:t>0xbfe00000 - 0xc0000000</w:t>
      </w:r>
      <w:r w:rsidR="00AF1AB9">
        <w:rPr>
          <w:rFonts w:hint="eastAsia"/>
        </w:rPr>
        <w:t>），</w:t>
      </w:r>
      <w:r w:rsidR="00AF1AB9">
        <w:t>如果未定义高端内存（</w:t>
      </w:r>
      <w:r w:rsidR="00C16C57" w:rsidRPr="00C16C57">
        <w:t>CONFIG_HIGHMEM</w:t>
      </w:r>
      <w:r w:rsidR="00AF1AB9">
        <w:t>）</w:t>
      </w:r>
      <w:r w:rsidR="00AF1AB9">
        <w:rPr>
          <w:rFonts w:hint="eastAsia"/>
        </w:rPr>
        <w:t>什么</w:t>
      </w:r>
      <w:r w:rsidR="00AF1AB9">
        <w:t>也</w:t>
      </w:r>
      <w:r w:rsidR="00AF1AB9">
        <w:rPr>
          <w:rFonts w:hint="eastAsia"/>
        </w:rPr>
        <w:t>不做</w:t>
      </w:r>
      <w:r w:rsidR="00AF1AB9">
        <w:t>。</w:t>
      </w:r>
    </w:p>
    <w:p w:rsidR="006E0ABB" w:rsidRDefault="006E0ABB" w:rsidP="006E0ABB">
      <w:r>
        <w:t xml:space="preserve">    tcm_init();</w:t>
      </w:r>
      <w:r w:rsidR="009D0FC8">
        <w:t xml:space="preserve"> //do</w:t>
      </w:r>
      <w:r w:rsidR="000F47DD">
        <w:t xml:space="preserve"> </w:t>
      </w:r>
      <w:r w:rsidR="009D0FC8">
        <w:t>nothing</w:t>
      </w:r>
    </w:p>
    <w:p w:rsidR="006E0ABB" w:rsidRDefault="006E0ABB" w:rsidP="006E0ABB"/>
    <w:p w:rsidR="00CE33BA" w:rsidRDefault="00CE33BA" w:rsidP="006E0ABB">
      <w:r>
        <w:tab/>
      </w:r>
      <w:r>
        <w:rPr>
          <w:rFonts w:hint="eastAsia"/>
        </w:rPr>
        <w:t>//</w:t>
      </w:r>
      <w:r>
        <w:rPr>
          <w:rFonts w:hint="eastAsia"/>
        </w:rPr>
        <w:t>关于</w:t>
      </w:r>
      <w:r>
        <w:t>页表见第二章，</w:t>
      </w:r>
      <w:r w:rsidR="00C662C3">
        <w:rPr>
          <w:rFonts w:hint="eastAsia"/>
        </w:rPr>
        <w:t>此处</w:t>
      </w:r>
      <w:r>
        <w:t>返回中断向量表</w:t>
      </w:r>
      <w:r w:rsidR="00832673">
        <w:rPr>
          <w:rFonts w:hint="eastAsia"/>
        </w:rPr>
        <w:t>0xffff0000</w:t>
      </w:r>
      <w:r>
        <w:t>在</w:t>
      </w:r>
      <w:r>
        <w:rPr>
          <w:rFonts w:hint="eastAsia"/>
        </w:rPr>
        <w:t>pgd</w:t>
      </w:r>
      <w:r>
        <w:rPr>
          <w:rFonts w:hint="eastAsia"/>
        </w:rPr>
        <w:t>中</w:t>
      </w:r>
      <w:r>
        <w:t>的</w:t>
      </w:r>
      <w:r>
        <w:rPr>
          <w:rFonts w:hint="eastAsia"/>
        </w:rPr>
        <w:t>偏移量</w:t>
      </w:r>
    </w:p>
    <w:p w:rsidR="006E0ABB" w:rsidRDefault="006E0ABB" w:rsidP="006E0ABB">
      <w:r>
        <w:t xml:space="preserve">    top_pmd = pmd_off_k(0xffff0000);</w:t>
      </w:r>
    </w:p>
    <w:p w:rsidR="006E0ABB" w:rsidRDefault="006E0ABB" w:rsidP="006E0ABB"/>
    <w:p w:rsidR="006E0ABB" w:rsidRDefault="006E0ABB" w:rsidP="006E0ABB">
      <w:r>
        <w:t xml:space="preserve">    /* allocate the zero page. */</w:t>
      </w:r>
    </w:p>
    <w:p w:rsidR="006E0ABB" w:rsidRDefault="006E0ABB" w:rsidP="006E0ABB">
      <w:r>
        <w:t xml:space="preserve">    zero_page = early_alloc(PAGE_SIZE);</w:t>
      </w:r>
      <w:r w:rsidR="003F5EBD">
        <w:t xml:space="preserve"> </w:t>
      </w:r>
    </w:p>
    <w:p w:rsidR="006E0ABB" w:rsidRDefault="006E0ABB" w:rsidP="006E0ABB"/>
    <w:p w:rsidR="006E0ABB" w:rsidRDefault="006E0ABB" w:rsidP="006E0ABB">
      <w:r>
        <w:t xml:space="preserve">    </w:t>
      </w:r>
      <w:r w:rsidRPr="006A1808">
        <w:rPr>
          <w:color w:val="FF0000"/>
        </w:rPr>
        <w:t xml:space="preserve">bootmem_init(); </w:t>
      </w:r>
      <w:r w:rsidR="006A1808">
        <w:rPr>
          <w:rFonts w:hint="eastAsia"/>
          <w:color w:val="FF0000"/>
        </w:rPr>
        <w:t>//</w:t>
      </w:r>
      <w:r w:rsidR="006A1808">
        <w:rPr>
          <w:rFonts w:hint="eastAsia"/>
          <w:color w:val="FF0000"/>
        </w:rPr>
        <w:t>见</w:t>
      </w:r>
      <w:r w:rsidR="006A1808">
        <w:rPr>
          <w:color w:val="FF0000"/>
        </w:rPr>
        <w:t>下一节</w:t>
      </w:r>
      <w:r w:rsidR="006A1808">
        <w:rPr>
          <w:rFonts w:hint="eastAsia"/>
          <w:color w:val="FF0000"/>
        </w:rPr>
        <w:t>重点</w:t>
      </w:r>
      <w:r w:rsidR="006A1808">
        <w:rPr>
          <w:color w:val="FF0000"/>
        </w:rPr>
        <w:t>分析</w:t>
      </w:r>
    </w:p>
    <w:p w:rsidR="006E0ABB" w:rsidRDefault="006E0ABB" w:rsidP="006E0ABB"/>
    <w:p w:rsidR="00C44BD4" w:rsidRDefault="00C44BD4" w:rsidP="006E0ABB">
      <w:r>
        <w:tab/>
      </w:r>
      <w:r>
        <w:rPr>
          <w:rFonts w:hint="eastAsia"/>
        </w:rPr>
        <w:t>//</w:t>
      </w:r>
      <w:r>
        <w:rPr>
          <w:rFonts w:hint="eastAsia"/>
        </w:rPr>
        <w:t>一种</w:t>
      </w:r>
      <w:r>
        <w:t>特殊的页，</w:t>
      </w:r>
      <w:r>
        <w:rPr>
          <w:rFonts w:hint="eastAsia"/>
        </w:rPr>
        <w:t>供</w:t>
      </w:r>
      <w:r>
        <w:t>初始化为</w:t>
      </w:r>
      <w:r>
        <w:rPr>
          <w:rFonts w:hint="eastAsia"/>
        </w:rPr>
        <w:t>0</w:t>
      </w:r>
      <w:r>
        <w:rPr>
          <w:rFonts w:hint="eastAsia"/>
        </w:rPr>
        <w:t>的</w:t>
      </w:r>
      <w:r>
        <w:t>数据和写时复制使用</w:t>
      </w:r>
    </w:p>
    <w:p w:rsidR="006E0ABB" w:rsidRDefault="006E0ABB" w:rsidP="006E0ABB">
      <w:r>
        <w:t xml:space="preserve">    empty_zero_page = virt_to_page(zero_page);</w:t>
      </w:r>
    </w:p>
    <w:p w:rsidR="006E0ABB" w:rsidRDefault="006E0ABB" w:rsidP="006E0ABB">
      <w:r>
        <w:t xml:space="preserve">    __flush_dcache_page(NULL, empty_zero_page);</w:t>
      </w:r>
    </w:p>
    <w:p w:rsidR="006E0ABB" w:rsidRDefault="006E0ABB" w:rsidP="006E0ABB">
      <w:r>
        <w:t>}</w:t>
      </w:r>
    </w:p>
    <w:p w:rsidR="00C25C66" w:rsidRDefault="00C25C66" w:rsidP="00AB74AA"/>
    <w:p w:rsidR="00843C93" w:rsidRPr="00374097" w:rsidRDefault="00843C93" w:rsidP="00495006">
      <w:pPr>
        <w:pStyle w:val="4"/>
        <w:rPr>
          <w:sz w:val="21"/>
          <w:szCs w:val="21"/>
        </w:rPr>
      </w:pPr>
      <w:r w:rsidRPr="00374097">
        <w:rPr>
          <w:rFonts w:hint="eastAsia"/>
          <w:sz w:val="21"/>
          <w:szCs w:val="21"/>
        </w:rPr>
        <w:lastRenderedPageBreak/>
        <w:t>（</w:t>
      </w:r>
      <w:r w:rsidR="007D085F" w:rsidRPr="00374097">
        <w:rPr>
          <w:rFonts w:hint="eastAsia"/>
          <w:sz w:val="21"/>
          <w:szCs w:val="21"/>
        </w:rPr>
        <w:t>4</w:t>
      </w:r>
      <w:r w:rsidR="007D085F" w:rsidRPr="00374097">
        <w:rPr>
          <w:sz w:val="21"/>
          <w:szCs w:val="21"/>
        </w:rPr>
        <w:t>-1</w:t>
      </w:r>
      <w:r w:rsidRPr="00374097">
        <w:rPr>
          <w:rFonts w:hint="eastAsia"/>
          <w:sz w:val="21"/>
          <w:szCs w:val="21"/>
        </w:rPr>
        <w:t>）</w:t>
      </w:r>
      <w:r w:rsidRPr="00374097">
        <w:rPr>
          <w:sz w:val="21"/>
          <w:szCs w:val="21"/>
        </w:rPr>
        <w:t>bootmem_init</w:t>
      </w:r>
    </w:p>
    <w:p w:rsidR="00843C93" w:rsidRDefault="00B46D39" w:rsidP="00AB74AA">
      <w:r>
        <w:tab/>
      </w:r>
      <w:r w:rsidR="0023628F">
        <w:rPr>
          <w:rFonts w:hint="eastAsia"/>
        </w:rPr>
        <w:t>在</w:t>
      </w:r>
      <w:r w:rsidR="0023628F" w:rsidRPr="0023628F">
        <w:t>arch/arm/mm/init.c</w:t>
      </w:r>
      <w:r w:rsidR="0023628F">
        <w:rPr>
          <w:rFonts w:hint="eastAsia"/>
        </w:rPr>
        <w:t>中</w:t>
      </w:r>
      <w:r w:rsidR="0023628F">
        <w:t>定义，</w:t>
      </w:r>
      <w:r w:rsidR="00074AA6">
        <w:rPr>
          <w:rFonts w:hint="eastAsia"/>
        </w:rPr>
        <w:t>完成</w:t>
      </w:r>
      <w:r w:rsidR="00074AA6">
        <w:rPr>
          <w:rFonts w:hint="eastAsia"/>
        </w:rPr>
        <w:t>buddy</w:t>
      </w:r>
      <w:r w:rsidR="00074AA6">
        <w:rPr>
          <w:rFonts w:hint="eastAsia"/>
        </w:rPr>
        <w:t>管理内存</w:t>
      </w:r>
      <w:r w:rsidR="00074AA6">
        <w:t>需要的工作。</w:t>
      </w:r>
    </w:p>
    <w:p w:rsidR="00BF4A3F" w:rsidRDefault="00BF4A3F" w:rsidP="00BF4A3F">
      <w:r>
        <w:t>void __init bootmem_init(void)</w:t>
      </w:r>
    </w:p>
    <w:p w:rsidR="00BF4A3F" w:rsidRDefault="00BF4A3F" w:rsidP="00BF4A3F">
      <w:r>
        <w:t>{</w:t>
      </w:r>
    </w:p>
    <w:p w:rsidR="00BF4A3F" w:rsidRDefault="00BF4A3F" w:rsidP="008A177F">
      <w:pPr>
        <w:ind w:firstLine="420"/>
      </w:pPr>
      <w:r>
        <w:t>unsign</w:t>
      </w:r>
      <w:r w:rsidR="00B33AE3">
        <w:t>ed long min, max_low, max_high;</w:t>
      </w:r>
    </w:p>
    <w:p w:rsidR="008A177F" w:rsidRPr="00352F7F" w:rsidRDefault="008A177F" w:rsidP="008A177F">
      <w:pPr>
        <w:ind w:firstLine="420"/>
      </w:pPr>
    </w:p>
    <w:p w:rsidR="00BF4A3F" w:rsidRDefault="00BF4A3F" w:rsidP="00BF4A3F">
      <w:r>
        <w:t xml:space="preserve">    ma</w:t>
      </w:r>
      <w:r w:rsidR="00B33AE3">
        <w:t>x_low = max_high = 0;</w:t>
      </w:r>
    </w:p>
    <w:p w:rsidR="00BF4A3F" w:rsidRDefault="00BF4A3F" w:rsidP="008754FF">
      <w:pPr>
        <w:ind w:firstLine="420"/>
      </w:pPr>
      <w:r>
        <w:t>find_lim</w:t>
      </w:r>
      <w:r w:rsidR="00B33AE3">
        <w:t>its(&amp;min, &amp;max_low, &amp;max_high);</w:t>
      </w:r>
      <w:r w:rsidR="00352F7F">
        <w:t xml:space="preserve"> //</w:t>
      </w:r>
      <w:r w:rsidR="00352F7F">
        <w:rPr>
          <w:rFonts w:hint="eastAsia"/>
        </w:rPr>
        <w:t>最小</w:t>
      </w:r>
      <w:r w:rsidR="00352F7F">
        <w:t>物理页号，低端内存最大物理页号，高端内存最大物理页号</w:t>
      </w:r>
    </w:p>
    <w:p w:rsidR="000F4F96" w:rsidRPr="0088583D" w:rsidRDefault="008754FF" w:rsidP="008754FF">
      <w:pPr>
        <w:ind w:firstLine="420"/>
        <w:rPr>
          <w:color w:val="00B0F0"/>
        </w:rPr>
      </w:pPr>
      <w:r w:rsidRPr="0088583D">
        <w:rPr>
          <w:rFonts w:hint="eastAsia"/>
          <w:color w:val="00B0F0"/>
        </w:rPr>
        <w:t>/</w:t>
      </w:r>
      <w:r w:rsidRPr="0088583D">
        <w:rPr>
          <w:color w:val="00B0F0"/>
        </w:rPr>
        <w:t>*</w:t>
      </w:r>
      <w:r w:rsidR="00143CC5" w:rsidRPr="0088583D">
        <w:rPr>
          <w:color w:val="00B0F0"/>
        </w:rPr>
        <w:t xml:space="preserve"> </w:t>
      </w:r>
      <w:r w:rsidR="00361D4F" w:rsidRPr="0088583D">
        <w:rPr>
          <w:rFonts w:hint="eastAsia"/>
          <w:color w:val="00B0F0"/>
        </w:rPr>
        <w:t>申请</w:t>
      </w:r>
      <w:r w:rsidR="007A0832" w:rsidRPr="0088583D">
        <w:rPr>
          <w:color w:val="00B0F0"/>
        </w:rPr>
        <w:t>低端内存所需位图的空间</w:t>
      </w:r>
      <w:r w:rsidR="00064964" w:rsidRPr="0088583D">
        <w:rPr>
          <w:rFonts w:hint="eastAsia"/>
          <w:color w:val="00B0F0"/>
        </w:rPr>
        <w:t>，</w:t>
      </w:r>
      <w:r w:rsidR="00667261" w:rsidRPr="0088583D">
        <w:rPr>
          <w:rFonts w:hint="eastAsia"/>
          <w:color w:val="00B0F0"/>
        </w:rPr>
        <w:t>然后赋值</w:t>
      </w:r>
      <w:r w:rsidR="00667261" w:rsidRPr="0088583D">
        <w:rPr>
          <w:color w:val="00B0F0"/>
        </w:rPr>
        <w:t>给</w:t>
      </w:r>
      <w:r w:rsidR="002F0C0F" w:rsidRPr="0088583D">
        <w:rPr>
          <w:rFonts w:hint="eastAsia"/>
          <w:color w:val="00B0F0"/>
        </w:rPr>
        <w:t>节点</w:t>
      </w:r>
      <w:r w:rsidR="00667261" w:rsidRPr="0088583D">
        <w:rPr>
          <w:color w:val="00B0F0"/>
        </w:rPr>
        <w:t>pgdat-&gt;bdata</w:t>
      </w:r>
      <w:r w:rsidR="00BF4D8D" w:rsidRPr="0088583D">
        <w:rPr>
          <w:rFonts w:hint="eastAsia"/>
          <w:color w:val="00B0F0"/>
        </w:rPr>
        <w:t>（</w:t>
      </w:r>
      <w:r w:rsidR="00BF4D8D" w:rsidRPr="0088583D">
        <w:rPr>
          <w:color w:val="00B0F0"/>
        </w:rPr>
        <w:t>pgdat = NODE_DATA(0);</w:t>
      </w:r>
      <w:r w:rsidR="00BF4D8D" w:rsidRPr="0088583D">
        <w:rPr>
          <w:rFonts w:hint="eastAsia"/>
          <w:color w:val="00B0F0"/>
        </w:rPr>
        <w:t>只有</w:t>
      </w:r>
      <w:r w:rsidR="00BF4D8D" w:rsidRPr="0088583D">
        <w:rPr>
          <w:color w:val="00B0F0"/>
        </w:rPr>
        <w:t>一个节点</w:t>
      </w:r>
      <w:r w:rsidR="002149F7" w:rsidRPr="0088583D">
        <w:rPr>
          <w:rFonts w:hint="eastAsia"/>
          <w:color w:val="00B0F0"/>
        </w:rPr>
        <w:t>，实际</w:t>
      </w:r>
      <w:r w:rsidR="002149F7" w:rsidRPr="0088583D">
        <w:rPr>
          <w:color w:val="00B0F0"/>
        </w:rPr>
        <w:t>为一个全局变量</w:t>
      </w:r>
      <w:r w:rsidR="006114AB" w:rsidRPr="0088583D">
        <w:rPr>
          <w:color w:val="00B0F0"/>
        </w:rPr>
        <w:t>contig_page_data</w:t>
      </w:r>
      <w:r w:rsidR="00BF4D8D" w:rsidRPr="0088583D">
        <w:rPr>
          <w:rFonts w:hint="eastAsia"/>
          <w:color w:val="00B0F0"/>
        </w:rPr>
        <w:t>）</w:t>
      </w:r>
      <w:r w:rsidR="00B52992" w:rsidRPr="0088583D">
        <w:rPr>
          <w:rFonts w:hint="eastAsia"/>
          <w:color w:val="00B0F0"/>
        </w:rPr>
        <w:t>并将</w:t>
      </w:r>
      <w:r w:rsidR="00B52992" w:rsidRPr="0088583D">
        <w:rPr>
          <w:color w:val="00B0F0"/>
        </w:rPr>
        <w:t>位图</w:t>
      </w:r>
      <w:r w:rsidR="00BA0380" w:rsidRPr="0088583D">
        <w:rPr>
          <w:rFonts w:hint="eastAsia"/>
          <w:color w:val="00B0F0"/>
        </w:rPr>
        <w:t>所在</w:t>
      </w:r>
      <w:r w:rsidR="00BA0380" w:rsidRPr="0088583D">
        <w:rPr>
          <w:color w:val="00B0F0"/>
        </w:rPr>
        <w:t>内存</w:t>
      </w:r>
      <w:r w:rsidR="00B52992" w:rsidRPr="0088583D">
        <w:rPr>
          <w:color w:val="00B0F0"/>
        </w:rPr>
        <w:t>空间</w:t>
      </w:r>
      <w:r w:rsidR="00B52992" w:rsidRPr="0088583D">
        <w:rPr>
          <w:rFonts w:hint="eastAsia"/>
          <w:color w:val="00B0F0"/>
        </w:rPr>
        <w:t>保留</w:t>
      </w:r>
      <w:r w:rsidR="00B52992" w:rsidRPr="0088583D">
        <w:rPr>
          <w:color w:val="00B0F0"/>
        </w:rPr>
        <w:t>（</w:t>
      </w:r>
      <w:r w:rsidR="00B52992" w:rsidRPr="0088583D">
        <w:rPr>
          <w:color w:val="00B0F0"/>
        </w:rPr>
        <w:t>memblock.reserved</w:t>
      </w:r>
      <w:r w:rsidR="00B52992" w:rsidRPr="0088583D">
        <w:rPr>
          <w:color w:val="00B0F0"/>
        </w:rPr>
        <w:t>）</w:t>
      </w:r>
      <w:r w:rsidR="00FC63B5" w:rsidRPr="0088583D">
        <w:rPr>
          <w:rFonts w:hint="eastAsia"/>
          <w:color w:val="00B0F0"/>
        </w:rPr>
        <w:t>，</w:t>
      </w:r>
      <w:r w:rsidR="00FC63B5" w:rsidRPr="0088583D">
        <w:rPr>
          <w:color w:val="00B0F0"/>
        </w:rPr>
        <w:t>bdata-&gt;node_bootmem_map</w:t>
      </w:r>
      <w:r w:rsidR="00FC63B5" w:rsidRPr="0088583D">
        <w:rPr>
          <w:rFonts w:hint="eastAsia"/>
          <w:color w:val="00B0F0"/>
        </w:rPr>
        <w:t>指向</w:t>
      </w:r>
      <w:r w:rsidR="00FC63B5" w:rsidRPr="0088583D">
        <w:rPr>
          <w:color w:val="00B0F0"/>
        </w:rPr>
        <w:t>位图空间</w:t>
      </w:r>
      <w:r w:rsidR="009A031F" w:rsidRPr="0088583D">
        <w:rPr>
          <w:rFonts w:hint="eastAsia"/>
          <w:color w:val="00B0F0"/>
        </w:rPr>
        <w:t>（</w:t>
      </w:r>
      <w:r w:rsidR="00E8790C" w:rsidRPr="0088583D">
        <w:rPr>
          <w:color w:val="00B0F0"/>
        </w:rPr>
        <w:t xml:space="preserve">bdata </w:t>
      </w:r>
      <w:r w:rsidR="00E8790C" w:rsidRPr="0088583D">
        <w:rPr>
          <w:rFonts w:hint="eastAsia"/>
          <w:color w:val="00B0F0"/>
        </w:rPr>
        <w:t>为</w:t>
      </w:r>
      <w:r w:rsidR="00B02D2F" w:rsidRPr="0088583D">
        <w:rPr>
          <w:rFonts w:hint="eastAsia"/>
          <w:color w:val="00B0F0"/>
        </w:rPr>
        <w:t xml:space="preserve">struct </w:t>
      </w:r>
      <w:r w:rsidR="00DE1035" w:rsidRPr="0088583D">
        <w:rPr>
          <w:color w:val="00B0F0"/>
        </w:rPr>
        <w:t>bootmem_data</w:t>
      </w:r>
      <w:r w:rsidR="009A031F" w:rsidRPr="0088583D">
        <w:rPr>
          <w:rFonts w:hint="eastAsia"/>
          <w:color w:val="00B0F0"/>
        </w:rPr>
        <w:t>）</w:t>
      </w:r>
      <w:r w:rsidR="00B52992" w:rsidRPr="0088583D">
        <w:rPr>
          <w:rFonts w:hint="eastAsia"/>
          <w:color w:val="00B0F0"/>
        </w:rPr>
        <w:t>；先</w:t>
      </w:r>
      <w:r w:rsidR="00B52992" w:rsidRPr="0088583D">
        <w:rPr>
          <w:color w:val="00B0F0"/>
        </w:rPr>
        <w:t>将</w:t>
      </w:r>
      <w:r w:rsidR="00B52992" w:rsidRPr="0088583D">
        <w:rPr>
          <w:color w:val="00B0F0"/>
        </w:rPr>
        <w:t>memblock.memory</w:t>
      </w:r>
      <w:r w:rsidR="00B52992" w:rsidRPr="0088583D">
        <w:rPr>
          <w:color w:val="00B0F0"/>
        </w:rPr>
        <w:t>内存</w:t>
      </w:r>
      <w:r w:rsidR="00B52992" w:rsidRPr="0088583D">
        <w:rPr>
          <w:rFonts w:hint="eastAsia"/>
          <w:color w:val="00B0F0"/>
        </w:rPr>
        <w:t>（所有</w:t>
      </w:r>
      <w:r w:rsidR="00B52992" w:rsidRPr="0088583D">
        <w:rPr>
          <w:color w:val="00B0F0"/>
        </w:rPr>
        <w:t>物理</w:t>
      </w:r>
      <w:r w:rsidR="00B52992" w:rsidRPr="0088583D">
        <w:rPr>
          <w:rFonts w:hint="eastAsia"/>
          <w:color w:val="00B0F0"/>
        </w:rPr>
        <w:t>内存）</w:t>
      </w:r>
      <w:r w:rsidR="00B52992" w:rsidRPr="0088583D">
        <w:rPr>
          <w:color w:val="00B0F0"/>
        </w:rPr>
        <w:t>的位图清零</w:t>
      </w:r>
      <w:r w:rsidR="00B52992" w:rsidRPr="0088583D">
        <w:rPr>
          <w:rFonts w:hint="eastAsia"/>
          <w:color w:val="00B0F0"/>
        </w:rPr>
        <w:t>—表示</w:t>
      </w:r>
      <w:r w:rsidR="00B52992" w:rsidRPr="0088583D">
        <w:rPr>
          <w:color w:val="00B0F0"/>
        </w:rPr>
        <w:t>未使用</w:t>
      </w:r>
      <w:r w:rsidR="00F2202B" w:rsidRPr="0088583D">
        <w:rPr>
          <w:rFonts w:hint="eastAsia"/>
          <w:color w:val="00B0F0"/>
        </w:rPr>
        <w:t>，</w:t>
      </w:r>
      <w:r w:rsidR="00F2202B" w:rsidRPr="0088583D">
        <w:rPr>
          <w:color w:val="00B0F0"/>
        </w:rPr>
        <w:t>再将</w:t>
      </w:r>
      <w:r w:rsidR="00F2202B" w:rsidRPr="0088583D">
        <w:rPr>
          <w:color w:val="00B0F0"/>
        </w:rPr>
        <w:t xml:space="preserve">memblock.reserved </w:t>
      </w:r>
      <w:r w:rsidR="00F2202B" w:rsidRPr="0088583D">
        <w:rPr>
          <w:rFonts w:hint="eastAsia"/>
          <w:color w:val="00B0F0"/>
        </w:rPr>
        <w:t>内存</w:t>
      </w:r>
      <w:r w:rsidR="00F2202B" w:rsidRPr="0088583D">
        <w:rPr>
          <w:color w:val="00B0F0"/>
        </w:rPr>
        <w:t>的位图置</w:t>
      </w:r>
      <w:r w:rsidR="00F2202B" w:rsidRPr="0088583D">
        <w:rPr>
          <w:rFonts w:hint="eastAsia"/>
          <w:color w:val="00B0F0"/>
        </w:rPr>
        <w:t>1</w:t>
      </w:r>
      <w:r w:rsidR="00F2202B" w:rsidRPr="0088583D">
        <w:rPr>
          <w:rFonts w:hint="eastAsia"/>
          <w:color w:val="00B0F0"/>
        </w:rPr>
        <w:t>—表示</w:t>
      </w:r>
      <w:r w:rsidR="00F2202B" w:rsidRPr="0088583D">
        <w:rPr>
          <w:color w:val="00B0F0"/>
        </w:rPr>
        <w:t>使用</w:t>
      </w:r>
      <w:r w:rsidR="00F2202B" w:rsidRPr="0088583D">
        <w:rPr>
          <w:rFonts w:hint="eastAsia"/>
          <w:color w:val="00B0F0"/>
        </w:rPr>
        <w:t xml:space="preserve"> </w:t>
      </w:r>
    </w:p>
    <w:p w:rsidR="000F4F96" w:rsidRPr="0088583D" w:rsidRDefault="000F4F96" w:rsidP="008754FF">
      <w:pPr>
        <w:ind w:firstLine="420"/>
        <w:rPr>
          <w:color w:val="00B0F0"/>
        </w:rPr>
      </w:pPr>
      <w:r w:rsidRPr="0088583D">
        <w:rPr>
          <w:color w:val="00B0F0"/>
        </w:rPr>
        <w:t>node_bootmem_map:cf9f7000</w:t>
      </w:r>
      <w:r w:rsidRPr="0088583D">
        <w:rPr>
          <w:rFonts w:hint="eastAsia"/>
          <w:color w:val="00B0F0"/>
        </w:rPr>
        <w:t>，该部分</w:t>
      </w:r>
      <w:r w:rsidRPr="0088583D">
        <w:rPr>
          <w:color w:val="00B0F0"/>
        </w:rPr>
        <w:t>内存空间在建立伙伴系统</w:t>
      </w:r>
      <w:r w:rsidRPr="0088583D">
        <w:rPr>
          <w:rFonts w:hint="eastAsia"/>
          <w:color w:val="00B0F0"/>
        </w:rPr>
        <w:t>的</w:t>
      </w:r>
      <w:r w:rsidRPr="0088583D">
        <w:rPr>
          <w:color w:val="00B0F0"/>
        </w:rPr>
        <w:t>时候释放，所以放在内存的末端</w:t>
      </w:r>
    </w:p>
    <w:p w:rsidR="008754FF" w:rsidRPr="0088583D" w:rsidRDefault="008754FF" w:rsidP="008754FF">
      <w:pPr>
        <w:ind w:firstLine="420"/>
        <w:rPr>
          <w:color w:val="00B0F0"/>
        </w:rPr>
      </w:pPr>
      <w:r w:rsidRPr="0088583D">
        <w:rPr>
          <w:color w:val="00B0F0"/>
        </w:rPr>
        <w:t>*/</w:t>
      </w:r>
    </w:p>
    <w:p w:rsidR="008754FF" w:rsidRPr="008754FF" w:rsidRDefault="00BF4A3F" w:rsidP="00BF4A3F">
      <w:r>
        <w:t xml:space="preserve">    arm_bootmem_init(min, max_low);</w:t>
      </w:r>
    </w:p>
    <w:p w:rsidR="00C25C66" w:rsidRDefault="00A175E5" w:rsidP="00AB74AA">
      <w:r>
        <w:tab/>
      </w:r>
      <w:r w:rsidRPr="00A175E5">
        <w:t>arm_memory_present();</w:t>
      </w:r>
      <w:r w:rsidR="00413C0A">
        <w:t xml:space="preserve">  //do nothing</w:t>
      </w:r>
    </w:p>
    <w:p w:rsidR="009B5075" w:rsidRDefault="009B5075" w:rsidP="00AB74AA">
      <w:r>
        <w:tab/>
      </w:r>
      <w:r w:rsidRPr="009B5075">
        <w:t>sparse_init();</w:t>
      </w:r>
      <w:r w:rsidR="009D3326">
        <w:t xml:space="preserve"> </w:t>
      </w:r>
      <w:r w:rsidR="009D3326">
        <w:rPr>
          <w:rFonts w:hint="eastAsia"/>
        </w:rPr>
        <w:t>//</w:t>
      </w:r>
      <w:r w:rsidR="009D3326">
        <w:t>do nothing</w:t>
      </w:r>
    </w:p>
    <w:p w:rsidR="004E32DB" w:rsidRDefault="004E32DB" w:rsidP="00AB74AA">
      <w:r>
        <w:tab/>
      </w:r>
      <w:r w:rsidRPr="00266BBA">
        <w:rPr>
          <w:color w:val="FF0000"/>
        </w:rPr>
        <w:t>arm_bootmem_free(min, max_low, max_high);</w:t>
      </w:r>
      <w:r w:rsidR="00266BBA">
        <w:rPr>
          <w:color w:val="FF0000"/>
        </w:rPr>
        <w:t xml:space="preserve"> //</w:t>
      </w:r>
      <w:r w:rsidR="00266BBA">
        <w:rPr>
          <w:rFonts w:hint="eastAsia"/>
          <w:color w:val="FF0000"/>
        </w:rPr>
        <w:t>见下一节介绍</w:t>
      </w:r>
    </w:p>
    <w:p w:rsidR="00FF2708" w:rsidRDefault="00FF2708" w:rsidP="00DC6D18">
      <w:pPr>
        <w:ind w:firstLine="420"/>
      </w:pPr>
      <w:r>
        <w:t>max_low_pfn = max_low - PHYS_PFN_OFFSET;</w:t>
      </w:r>
      <w:r w:rsidR="00A85E33">
        <w:t xml:space="preserve"> </w:t>
      </w:r>
      <w:r w:rsidR="00A85E33">
        <w:rPr>
          <w:rFonts w:hint="eastAsia"/>
        </w:rPr>
        <w:t>//</w:t>
      </w:r>
      <w:r w:rsidR="00A85E33">
        <w:rPr>
          <w:rFonts w:hint="eastAsia"/>
        </w:rPr>
        <w:t>低端</w:t>
      </w:r>
      <w:r w:rsidR="00A85E33">
        <w:t>内存的物理</w:t>
      </w:r>
      <w:r w:rsidR="00A85E33">
        <w:rPr>
          <w:rFonts w:hint="eastAsia"/>
        </w:rPr>
        <w:t>页</w:t>
      </w:r>
      <w:r w:rsidR="00A85E33">
        <w:t>数目</w:t>
      </w:r>
    </w:p>
    <w:p w:rsidR="00FF2708" w:rsidRDefault="00FF2708" w:rsidP="00FF2708">
      <w:pPr>
        <w:ind w:firstLine="420"/>
      </w:pPr>
      <w:r>
        <w:t>max_pfn = max_high - PHYS_PFN_OFFSET;</w:t>
      </w:r>
      <w:r w:rsidR="00D96CFA">
        <w:t xml:space="preserve"> </w:t>
      </w:r>
      <w:r w:rsidR="00D96CFA">
        <w:rPr>
          <w:rFonts w:hint="eastAsia"/>
        </w:rPr>
        <w:t>//</w:t>
      </w:r>
      <w:r w:rsidR="00B020BD">
        <w:rPr>
          <w:rFonts w:hint="eastAsia"/>
        </w:rPr>
        <w:t>高</w:t>
      </w:r>
      <w:r w:rsidR="00D96CFA">
        <w:rPr>
          <w:rFonts w:hint="eastAsia"/>
        </w:rPr>
        <w:t>端</w:t>
      </w:r>
      <w:r w:rsidR="00D96CFA">
        <w:t>内存的物理</w:t>
      </w:r>
      <w:r w:rsidR="00D96CFA">
        <w:rPr>
          <w:rFonts w:hint="eastAsia"/>
        </w:rPr>
        <w:t>页</w:t>
      </w:r>
      <w:r w:rsidR="00D96CFA">
        <w:t>数目</w:t>
      </w:r>
    </w:p>
    <w:p w:rsidR="00FF2708" w:rsidRDefault="00FF2708" w:rsidP="00FF2708">
      <w:r>
        <w:t>}</w:t>
      </w:r>
    </w:p>
    <w:p w:rsidR="006779BA" w:rsidRDefault="006779BA" w:rsidP="00FF2708"/>
    <w:p w:rsidR="006779BA" w:rsidRPr="00BE3C23" w:rsidRDefault="00A63EB0" w:rsidP="00495006">
      <w:pPr>
        <w:pStyle w:val="4"/>
        <w:rPr>
          <w:sz w:val="21"/>
          <w:szCs w:val="21"/>
        </w:rPr>
      </w:pPr>
      <w:r w:rsidRPr="00BE3C23">
        <w:rPr>
          <w:rFonts w:hint="eastAsia"/>
          <w:sz w:val="21"/>
          <w:szCs w:val="21"/>
        </w:rPr>
        <w:t>（</w:t>
      </w:r>
      <w:r w:rsidR="000E5588" w:rsidRPr="00BE3C23">
        <w:rPr>
          <w:rFonts w:hint="eastAsia"/>
          <w:sz w:val="21"/>
          <w:szCs w:val="21"/>
        </w:rPr>
        <w:t>4</w:t>
      </w:r>
      <w:r w:rsidR="000E5588" w:rsidRPr="00BE3C23">
        <w:rPr>
          <w:sz w:val="21"/>
          <w:szCs w:val="21"/>
        </w:rPr>
        <w:t>-2</w:t>
      </w:r>
      <w:r w:rsidRPr="00BE3C23">
        <w:rPr>
          <w:rFonts w:hint="eastAsia"/>
          <w:sz w:val="21"/>
          <w:szCs w:val="21"/>
        </w:rPr>
        <w:t>）</w:t>
      </w:r>
      <w:r w:rsidRPr="00BE3C23">
        <w:rPr>
          <w:sz w:val="21"/>
          <w:szCs w:val="21"/>
        </w:rPr>
        <w:t>arm_bootmem_free</w:t>
      </w:r>
    </w:p>
    <w:p w:rsidR="00A63EB0" w:rsidRDefault="00A63EB0" w:rsidP="00FF2708">
      <w:r>
        <w:tab/>
      </w:r>
      <w:r>
        <w:rPr>
          <w:rFonts w:hint="eastAsia"/>
        </w:rPr>
        <w:t>该</w:t>
      </w:r>
      <w:r>
        <w:t>函数</w:t>
      </w:r>
      <w:r w:rsidR="00275818">
        <w:rPr>
          <w:rFonts w:hint="eastAsia"/>
        </w:rPr>
        <w:t>（</w:t>
      </w:r>
      <w:r w:rsidR="00275818">
        <w:t>arch/arm/mm/init.c</w:t>
      </w:r>
      <w:r w:rsidR="00275818">
        <w:rPr>
          <w:rFonts w:hint="eastAsia"/>
        </w:rPr>
        <w:t>）</w:t>
      </w:r>
      <w:r>
        <w:rPr>
          <w:rFonts w:hint="eastAsia"/>
        </w:rPr>
        <w:t>先</w:t>
      </w:r>
      <w:r>
        <w:t>计算</w:t>
      </w:r>
      <w:r w:rsidRPr="00A63EB0">
        <w:t>zone_size</w:t>
      </w:r>
      <w:r>
        <w:rPr>
          <w:rFonts w:hint="eastAsia"/>
        </w:rPr>
        <w:t>和</w:t>
      </w:r>
      <w:r>
        <w:rPr>
          <w:rFonts w:hint="eastAsia"/>
        </w:rPr>
        <w:t>zhole_size</w:t>
      </w:r>
      <w:r>
        <w:rPr>
          <w:rFonts w:hint="eastAsia"/>
        </w:rPr>
        <w:t>，</w:t>
      </w:r>
      <w:r>
        <w:t>然后</w:t>
      </w:r>
      <w:r>
        <w:rPr>
          <w:rFonts w:hint="eastAsia"/>
        </w:rPr>
        <w:t>调用</w:t>
      </w:r>
      <w:r w:rsidRPr="00A63EB0">
        <w:t>free_area_init_node</w:t>
      </w:r>
      <w:r w:rsidR="00B22ECD">
        <w:rPr>
          <w:rFonts w:hint="eastAsia"/>
        </w:rPr>
        <w:t>（</w:t>
      </w:r>
      <w:r w:rsidR="00B22ECD" w:rsidRPr="00B22ECD">
        <w:t>mm/page_alloc.c</w:t>
      </w:r>
      <w:r w:rsidR="00B22ECD">
        <w:rPr>
          <w:rFonts w:hint="eastAsia"/>
        </w:rPr>
        <w:t>）</w:t>
      </w:r>
      <w:r>
        <w:rPr>
          <w:rFonts w:hint="eastAsia"/>
        </w:rPr>
        <w:t>，因此</w:t>
      </w:r>
      <w:r>
        <w:t>这里主要分析</w:t>
      </w:r>
      <w:r w:rsidRPr="00A63EB0">
        <w:t>free_area_init_node</w:t>
      </w:r>
      <w:r>
        <w:rPr>
          <w:rFonts w:hint="eastAsia"/>
        </w:rPr>
        <w:t>函数</w:t>
      </w:r>
      <w:r>
        <w:t>：</w:t>
      </w:r>
    </w:p>
    <w:p w:rsidR="009834F4" w:rsidRDefault="009834F4" w:rsidP="009834F4">
      <w:r>
        <w:t>void __paginginit free_area_init_node(int nid, unsigned long *zones_size,</w:t>
      </w:r>
    </w:p>
    <w:p w:rsidR="009834F4" w:rsidRDefault="009834F4" w:rsidP="009834F4">
      <w:r>
        <w:t xml:space="preserve">        unsigned long node_start_pfn, unsigned long *zholes_size)</w:t>
      </w:r>
    </w:p>
    <w:p w:rsidR="009834F4" w:rsidRDefault="009834F4" w:rsidP="009834F4">
      <w:r>
        <w:t>{</w:t>
      </w:r>
    </w:p>
    <w:p w:rsidR="009834F4" w:rsidRDefault="009834F4" w:rsidP="009834F4">
      <w:r>
        <w:t xml:space="preserve">    pg_data_t *pgdat = NODE_DATA(nid);</w:t>
      </w:r>
    </w:p>
    <w:p w:rsidR="009834F4" w:rsidRDefault="009834F4" w:rsidP="009834F4"/>
    <w:p w:rsidR="009834F4" w:rsidRDefault="009834F4" w:rsidP="009834F4">
      <w:r>
        <w:t xml:space="preserve">    pgdat-&gt;node_id = nid;</w:t>
      </w:r>
    </w:p>
    <w:p w:rsidR="009834F4" w:rsidRDefault="009834F4" w:rsidP="009834F4">
      <w:r>
        <w:t xml:space="preserve">    pgdat-&gt;node_start_pfn = node_start_pfn;</w:t>
      </w:r>
    </w:p>
    <w:p w:rsidR="009834F4" w:rsidRDefault="009834F4" w:rsidP="00384A42">
      <w:pPr>
        <w:ind w:firstLine="420"/>
      </w:pPr>
      <w:r>
        <w:t>init_zone_allows_reclaim(nid);</w:t>
      </w:r>
    </w:p>
    <w:p w:rsidR="00384A42" w:rsidRDefault="00384A42" w:rsidP="00384A42">
      <w:pPr>
        <w:ind w:firstLine="420"/>
      </w:pPr>
      <w:r>
        <w:rPr>
          <w:rFonts w:hint="eastAsia"/>
        </w:rPr>
        <w:t>//</w:t>
      </w:r>
      <w:r>
        <w:rPr>
          <w:rFonts w:hint="eastAsia"/>
        </w:rPr>
        <w:t>计算</w:t>
      </w:r>
      <w:r>
        <w:t>节点的</w:t>
      </w:r>
      <w:r w:rsidRPr="00384A42">
        <w:t>node_spanned_pages</w:t>
      </w:r>
      <w:r>
        <w:rPr>
          <w:rFonts w:hint="eastAsia"/>
        </w:rPr>
        <w:t>和</w:t>
      </w:r>
      <w:r w:rsidRPr="00384A42">
        <w:t>node_present_pages</w:t>
      </w:r>
      <w:r>
        <w:rPr>
          <w:rFonts w:hint="eastAsia"/>
        </w:rPr>
        <w:t>，</w:t>
      </w:r>
      <w:r>
        <w:t>没有高端内存两者</w:t>
      </w:r>
      <w:r>
        <w:rPr>
          <w:rFonts w:hint="eastAsia"/>
        </w:rPr>
        <w:t>相等</w:t>
      </w:r>
    </w:p>
    <w:p w:rsidR="009834F4" w:rsidRDefault="009834F4" w:rsidP="009834F4">
      <w:r>
        <w:t xml:space="preserve">    calculate_node_totalpages(pgdat, zones_size, zholes_size);</w:t>
      </w:r>
    </w:p>
    <w:p w:rsidR="009834F4" w:rsidRDefault="009834F4" w:rsidP="009834F4"/>
    <w:p w:rsidR="00794AB3" w:rsidRDefault="00794AB3" w:rsidP="009834F4">
      <w:r>
        <w:tab/>
      </w:r>
      <w:r w:rsidRPr="0088583D">
        <w:rPr>
          <w:rFonts w:hint="eastAsia"/>
          <w:color w:val="00B0F0"/>
        </w:rPr>
        <w:t>//</w:t>
      </w:r>
      <w:r w:rsidR="004D638C" w:rsidRPr="0088583D">
        <w:rPr>
          <w:rFonts w:hint="eastAsia"/>
          <w:color w:val="00B0F0"/>
        </w:rPr>
        <w:t>申请所有</w:t>
      </w:r>
      <w:r w:rsidR="004D638C" w:rsidRPr="0088583D">
        <w:rPr>
          <w:color w:val="00B0F0"/>
        </w:rPr>
        <w:t>物理页描述</w:t>
      </w:r>
      <w:r w:rsidR="004D638C" w:rsidRPr="0088583D">
        <w:rPr>
          <w:rFonts w:hint="eastAsia"/>
          <w:color w:val="00B0F0"/>
        </w:rPr>
        <w:t>结构体（</w:t>
      </w:r>
      <w:r w:rsidR="004D638C" w:rsidRPr="0088583D">
        <w:rPr>
          <w:color w:val="00B0F0"/>
        </w:rPr>
        <w:t>struct page</w:t>
      </w:r>
      <w:r w:rsidR="004D638C" w:rsidRPr="0088583D">
        <w:rPr>
          <w:rFonts w:hint="eastAsia"/>
          <w:color w:val="00B0F0"/>
        </w:rPr>
        <w:t>）</w:t>
      </w:r>
      <w:r w:rsidR="004D638C" w:rsidRPr="0088583D">
        <w:rPr>
          <w:color w:val="00B0F0"/>
        </w:rPr>
        <w:t>所需要的</w:t>
      </w:r>
      <w:r w:rsidR="000F3A09" w:rsidRPr="0088583D">
        <w:rPr>
          <w:rFonts w:hint="eastAsia"/>
          <w:color w:val="00B0F0"/>
        </w:rPr>
        <w:t>内存</w:t>
      </w:r>
      <w:r w:rsidR="004D638C" w:rsidRPr="0088583D">
        <w:rPr>
          <w:color w:val="00B0F0"/>
        </w:rPr>
        <w:t>空间</w:t>
      </w:r>
      <w:r w:rsidR="004D638C" w:rsidRPr="0088583D">
        <w:rPr>
          <w:rFonts w:hint="eastAsia"/>
          <w:color w:val="00B0F0"/>
        </w:rPr>
        <w:t>，</w:t>
      </w:r>
      <w:r w:rsidR="004D638C" w:rsidRPr="0088583D">
        <w:rPr>
          <w:color w:val="00B0F0"/>
        </w:rPr>
        <w:t xml:space="preserve">mem_map = </w:t>
      </w:r>
      <w:r w:rsidR="004D638C" w:rsidRPr="0088583D">
        <w:rPr>
          <w:color w:val="00B0F0"/>
        </w:rPr>
        <w:lastRenderedPageBreak/>
        <w:t>NODE_DATA(0)-&gt;node_mem_map</w:t>
      </w:r>
      <w:r w:rsidR="004D638C" w:rsidRPr="0088583D">
        <w:rPr>
          <w:rFonts w:hint="eastAsia"/>
          <w:color w:val="00B0F0"/>
        </w:rPr>
        <w:t>指向</w:t>
      </w:r>
      <w:r w:rsidR="004D638C" w:rsidRPr="0088583D">
        <w:rPr>
          <w:color w:val="00B0F0"/>
        </w:rPr>
        <w:t>该空间</w:t>
      </w:r>
    </w:p>
    <w:p w:rsidR="009834F4" w:rsidRDefault="009834F4" w:rsidP="009834F4">
      <w:r>
        <w:t xml:space="preserve">    alloc_node_mem_map(pgdat);</w:t>
      </w:r>
      <w:r w:rsidR="005E1B3F">
        <w:t xml:space="preserve"> //</w:t>
      </w:r>
      <w:r w:rsidR="005E1B3F">
        <w:rPr>
          <w:rFonts w:hint="eastAsia"/>
        </w:rPr>
        <w:t>空间</w:t>
      </w:r>
      <w:r w:rsidR="005E1B3F">
        <w:t>大小：</w:t>
      </w:r>
      <w:r w:rsidR="005E1B3F" w:rsidRPr="005E1B3F">
        <w:t>page size:200000</w:t>
      </w:r>
      <w:r w:rsidR="00380CC2">
        <w:t xml:space="preserve"> //2M</w:t>
      </w:r>
    </w:p>
    <w:p w:rsidR="009834F4" w:rsidRDefault="009834F4" w:rsidP="009834F4">
      <w:r>
        <w:t xml:space="preserve">    printk("free_area_init_node: node %d, pgdat %08lx, node_mem_map %08lx\n",</w:t>
      </w:r>
    </w:p>
    <w:p w:rsidR="009834F4" w:rsidRDefault="009834F4" w:rsidP="009834F4">
      <w:r>
        <w:t xml:space="preserve">       </w:t>
      </w:r>
      <w:r w:rsidR="00B96F31">
        <w:t xml:space="preserve">     nid, (unsigned long)pgdat,</w:t>
      </w:r>
      <w:r w:rsidR="00B96F31">
        <w:rPr>
          <w:rFonts w:hint="eastAsia"/>
        </w:rPr>
        <w:t xml:space="preserve"> </w:t>
      </w:r>
      <w:r>
        <w:t xml:space="preserve"> (unsigned long)pgdat-&gt;node_mem_map);</w:t>
      </w:r>
    </w:p>
    <w:p w:rsidR="00B96F31" w:rsidRDefault="00C32060" w:rsidP="00C32060">
      <w:pPr>
        <w:ind w:firstLine="420"/>
      </w:pPr>
      <w:r w:rsidRPr="00C32060">
        <w:t>free_area_init_node: node 0, pgdat c06535c0</w:t>
      </w:r>
      <w:r w:rsidR="00012819">
        <w:rPr>
          <w:rFonts w:hint="eastAsia"/>
        </w:rPr>
        <w:t>（内核</w:t>
      </w:r>
      <w:r w:rsidR="00012819">
        <w:t>数据区</w:t>
      </w:r>
      <w:r w:rsidR="00012819">
        <w:rPr>
          <w:rFonts w:hint="eastAsia"/>
        </w:rPr>
        <w:t>）</w:t>
      </w:r>
      <w:r w:rsidRPr="00C32060">
        <w:t>, node_mem_map c06bf000</w:t>
      </w:r>
      <w:r w:rsidR="00C72376">
        <w:rPr>
          <w:rFonts w:hint="eastAsia"/>
        </w:rPr>
        <w:t>（内核</w:t>
      </w:r>
      <w:r w:rsidR="00C72376">
        <w:rPr>
          <w:rFonts w:hint="eastAsia"/>
        </w:rPr>
        <w:t>bss</w:t>
      </w:r>
      <w:r w:rsidR="00C72376">
        <w:rPr>
          <w:rFonts w:hint="eastAsia"/>
        </w:rPr>
        <w:t>后面</w:t>
      </w:r>
      <w:r w:rsidR="00C72376">
        <w:t>申请的一个</w:t>
      </w:r>
      <w:r w:rsidR="00C72376">
        <w:rPr>
          <w:rFonts w:hint="eastAsia"/>
        </w:rPr>
        <w:t>内存</w:t>
      </w:r>
      <w:r w:rsidR="00C72376">
        <w:t>地址</w:t>
      </w:r>
      <w:r w:rsidR="00C72376">
        <w:rPr>
          <w:rFonts w:hint="eastAsia"/>
        </w:rPr>
        <w:t>）</w:t>
      </w:r>
    </w:p>
    <w:p w:rsidR="009834F4" w:rsidRPr="003F4A69" w:rsidRDefault="009834F4" w:rsidP="003F4A69">
      <w:pPr>
        <w:rPr>
          <w:color w:val="FF0000"/>
        </w:rPr>
      </w:pPr>
      <w:r>
        <w:t xml:space="preserve">    </w:t>
      </w:r>
      <w:r w:rsidRPr="003F4A69">
        <w:rPr>
          <w:color w:val="FF0000"/>
        </w:rPr>
        <w:t>free_area_init_core(pgdat, zones_size, zholes_size);</w:t>
      </w:r>
      <w:r w:rsidR="003F4A69">
        <w:rPr>
          <w:color w:val="FF0000"/>
        </w:rPr>
        <w:t xml:space="preserve"> //</w:t>
      </w:r>
      <w:r w:rsidR="003F4A69">
        <w:rPr>
          <w:rFonts w:hint="eastAsia"/>
          <w:color w:val="FF0000"/>
        </w:rPr>
        <w:t>见</w:t>
      </w:r>
      <w:r w:rsidR="003F4A69">
        <w:rPr>
          <w:color w:val="FF0000"/>
        </w:rPr>
        <w:t>下节</w:t>
      </w:r>
    </w:p>
    <w:p w:rsidR="00A63EB0" w:rsidRPr="009834F4" w:rsidRDefault="009834F4" w:rsidP="009834F4">
      <w:r>
        <w:t>}</w:t>
      </w:r>
    </w:p>
    <w:p w:rsidR="00690B26" w:rsidRDefault="00690B26" w:rsidP="00FF2708"/>
    <w:p w:rsidR="000A0470" w:rsidRPr="001C66D1" w:rsidRDefault="000A0470" w:rsidP="001C66D1">
      <w:pPr>
        <w:pStyle w:val="4"/>
        <w:rPr>
          <w:sz w:val="21"/>
          <w:szCs w:val="21"/>
        </w:rPr>
      </w:pPr>
      <w:r w:rsidRPr="001C66D1">
        <w:rPr>
          <w:rFonts w:hint="eastAsia"/>
          <w:sz w:val="21"/>
          <w:szCs w:val="21"/>
        </w:rPr>
        <w:t>（</w:t>
      </w:r>
      <w:r w:rsidR="001C66D1" w:rsidRPr="001C66D1">
        <w:rPr>
          <w:rFonts w:hint="eastAsia"/>
          <w:sz w:val="21"/>
          <w:szCs w:val="21"/>
        </w:rPr>
        <w:t>4</w:t>
      </w:r>
      <w:r w:rsidR="001C66D1" w:rsidRPr="001C66D1">
        <w:rPr>
          <w:sz w:val="21"/>
          <w:szCs w:val="21"/>
        </w:rPr>
        <w:t>-3</w:t>
      </w:r>
      <w:r w:rsidRPr="001C66D1">
        <w:rPr>
          <w:rFonts w:hint="eastAsia"/>
          <w:sz w:val="21"/>
          <w:szCs w:val="21"/>
        </w:rPr>
        <w:t>）</w:t>
      </w:r>
      <w:r w:rsidR="001C66D1" w:rsidRPr="001C66D1">
        <w:rPr>
          <w:sz w:val="21"/>
          <w:szCs w:val="21"/>
        </w:rPr>
        <w:t>free_area_init_core</w:t>
      </w:r>
    </w:p>
    <w:p w:rsidR="006779BA" w:rsidRDefault="0050386B" w:rsidP="00FF2708">
      <w:r>
        <w:tab/>
      </w:r>
      <w:r>
        <w:rPr>
          <w:rFonts w:hint="eastAsia"/>
        </w:rPr>
        <w:t>该函数（</w:t>
      </w:r>
      <w:r w:rsidR="00D414BF" w:rsidRPr="00D414BF">
        <w:t>mm/page_alloc.c</w:t>
      </w:r>
      <w:r>
        <w:rPr>
          <w:rFonts w:hint="eastAsia"/>
        </w:rPr>
        <w:t>）实现</w:t>
      </w:r>
      <w:r>
        <w:t>如下：</w:t>
      </w:r>
    </w:p>
    <w:p w:rsidR="0050386B" w:rsidRDefault="0050386B" w:rsidP="0050386B">
      <w:r>
        <w:t>static void __paginginit free_area_init_core(struct pglist_data *pgdat,</w:t>
      </w:r>
    </w:p>
    <w:p w:rsidR="0050386B" w:rsidRDefault="0050386B" w:rsidP="0050386B">
      <w:r>
        <w:t xml:space="preserve">        unsigned long *zones_size, unsigned long *zholes_size)</w:t>
      </w:r>
    </w:p>
    <w:p w:rsidR="0050386B" w:rsidRDefault="0050386B" w:rsidP="0050386B">
      <w:r>
        <w:t>{</w:t>
      </w:r>
    </w:p>
    <w:p w:rsidR="0050386B" w:rsidRDefault="0050386B" w:rsidP="0050386B">
      <w:r>
        <w:t xml:space="preserve">    enum zone_type j;</w:t>
      </w:r>
    </w:p>
    <w:p w:rsidR="0050386B" w:rsidRDefault="0050386B" w:rsidP="0050386B">
      <w:r>
        <w:t xml:space="preserve">    int nid = pgdat-&gt;node_id;</w:t>
      </w:r>
    </w:p>
    <w:p w:rsidR="0050386B" w:rsidRDefault="0050386B" w:rsidP="0050386B">
      <w:r>
        <w:t xml:space="preserve">    unsigned long zone_start_pfn = pgdat-&gt;node_start_pfn;</w:t>
      </w:r>
    </w:p>
    <w:p w:rsidR="0050386B" w:rsidRDefault="0050386B" w:rsidP="0050386B">
      <w:r>
        <w:t xml:space="preserve">    int ret;</w:t>
      </w:r>
    </w:p>
    <w:p w:rsidR="0050386B" w:rsidRDefault="0050386B" w:rsidP="0050386B"/>
    <w:p w:rsidR="008243F1" w:rsidRDefault="008243F1" w:rsidP="0050386B">
      <w:r>
        <w:tab/>
        <w:t>//</w:t>
      </w:r>
      <w:r>
        <w:rPr>
          <w:rFonts w:hint="eastAsia"/>
        </w:rPr>
        <w:t>初始化</w:t>
      </w:r>
      <w:r>
        <w:t>自</w:t>
      </w:r>
      <w:r>
        <w:rPr>
          <w:rFonts w:hint="eastAsia"/>
        </w:rPr>
        <w:t>旋锁</w:t>
      </w:r>
      <w:r>
        <w:t>和</w:t>
      </w:r>
      <w:r w:rsidR="004F6714">
        <w:rPr>
          <w:rFonts w:hint="eastAsia"/>
        </w:rPr>
        <w:t>相关</w:t>
      </w:r>
      <w:r w:rsidR="004F6714">
        <w:t>等待队列</w:t>
      </w:r>
    </w:p>
    <w:p w:rsidR="0050386B" w:rsidRDefault="0050386B" w:rsidP="0050386B">
      <w:r>
        <w:t xml:space="preserve">    pgdat_resize_init(pgdat);</w:t>
      </w:r>
    </w:p>
    <w:p w:rsidR="0050386B" w:rsidRDefault="0050386B" w:rsidP="0050386B">
      <w:r>
        <w:t xml:space="preserve">    init_waitqueue_head(&amp;pgdat-&gt;kswapd_wait);</w:t>
      </w:r>
    </w:p>
    <w:p w:rsidR="0050386B" w:rsidRDefault="0050386B" w:rsidP="0050386B">
      <w:r>
        <w:t xml:space="preserve">    init_waitqueue_head(&amp;pgdat-&gt;pfmemalloc_wait);</w:t>
      </w:r>
    </w:p>
    <w:p w:rsidR="0050386B" w:rsidRDefault="0050386B" w:rsidP="00FD72AF">
      <w:pPr>
        <w:ind w:firstLine="420"/>
      </w:pPr>
      <w:r>
        <w:t>pgdat_page_cgroup_init(pgdat);</w:t>
      </w:r>
    </w:p>
    <w:p w:rsidR="00FD72AF" w:rsidRDefault="00FD72AF" w:rsidP="00FD72AF">
      <w:pPr>
        <w:ind w:firstLine="420"/>
      </w:pPr>
      <w:r>
        <w:rPr>
          <w:rFonts w:hint="eastAsia"/>
        </w:rPr>
        <w:t>//</w:t>
      </w:r>
      <w:r>
        <w:rPr>
          <w:rFonts w:hint="eastAsia"/>
        </w:rPr>
        <w:t>初始化</w:t>
      </w:r>
      <w:r>
        <w:t>各个管理区</w:t>
      </w:r>
    </w:p>
    <w:p w:rsidR="00F54573" w:rsidRDefault="00F54573" w:rsidP="00F54573">
      <w:r>
        <w:t xml:space="preserve">    for (j = 0; j &lt; MAX_NR_ZONES; j++) {</w:t>
      </w:r>
    </w:p>
    <w:p w:rsidR="00F54573" w:rsidRDefault="00F54573" w:rsidP="00F54573">
      <w:r>
        <w:t xml:space="preserve">        struct zone *zone = pgdat-&gt;node_zones + j;</w:t>
      </w:r>
    </w:p>
    <w:p w:rsidR="00F54573" w:rsidRDefault="00F54573" w:rsidP="00F54573">
      <w:r>
        <w:t xml:space="preserve">        unsigned long size, realsize, freesize, memmap_pages;</w:t>
      </w:r>
    </w:p>
    <w:p w:rsidR="00F54573" w:rsidRDefault="00F54573" w:rsidP="00F54573"/>
    <w:p w:rsidR="00400360" w:rsidRDefault="00400360" w:rsidP="00F54573">
      <w:r>
        <w:tab/>
      </w:r>
      <w:r>
        <w:tab/>
      </w:r>
      <w:r>
        <w:rPr>
          <w:rFonts w:hint="eastAsia"/>
        </w:rPr>
        <w:t>/*</w:t>
      </w:r>
      <w:r w:rsidR="00076D9E">
        <w:t xml:space="preserve"> </w:t>
      </w:r>
      <w:r w:rsidR="00076D9E">
        <w:rPr>
          <w:rFonts w:hint="eastAsia"/>
        </w:rPr>
        <w:t>重新</w:t>
      </w:r>
      <w:r w:rsidR="00076D9E">
        <w:t>计算管理</w:t>
      </w:r>
      <w:r w:rsidR="00076D9E">
        <w:rPr>
          <w:rFonts w:hint="eastAsia"/>
        </w:rPr>
        <w:t>区</w:t>
      </w:r>
      <w:r w:rsidR="00732ADE">
        <w:t>的大小</w:t>
      </w:r>
      <w:r w:rsidR="00732ADE">
        <w:rPr>
          <w:rFonts w:hint="eastAsia"/>
        </w:rPr>
        <w:t>（减去</w:t>
      </w:r>
      <w:r w:rsidR="00732ADE">
        <w:rPr>
          <w:rFonts w:hint="eastAsia"/>
        </w:rPr>
        <w:t>struct page</w:t>
      </w:r>
      <w:r w:rsidR="00732ADE">
        <w:rPr>
          <w:rFonts w:hint="eastAsia"/>
        </w:rPr>
        <w:t>所</w:t>
      </w:r>
      <w:r w:rsidR="00732ADE">
        <w:t>占用的内存空间</w:t>
      </w:r>
      <w:r w:rsidR="00732ADE">
        <w:rPr>
          <w:rFonts w:hint="eastAsia"/>
        </w:rPr>
        <w:t>）</w:t>
      </w:r>
      <w:r>
        <w:rPr>
          <w:rFonts w:hint="eastAsia"/>
        </w:rPr>
        <w:t>*/</w:t>
      </w:r>
    </w:p>
    <w:p w:rsidR="00F54573" w:rsidRDefault="00F54573" w:rsidP="00F54573">
      <w:r>
        <w:t xml:space="preserve">        size = zone_spanned_pages_in_node(nid, j, zones_size);</w:t>
      </w:r>
    </w:p>
    <w:p w:rsidR="00F54573" w:rsidRDefault="00F54573" w:rsidP="00F54573">
      <w:r>
        <w:t xml:space="preserve">        realsize = freesize = size - zone_absent_pages_in_node(nid, j,</w:t>
      </w:r>
    </w:p>
    <w:p w:rsidR="00F54573" w:rsidRDefault="00F54573" w:rsidP="00F54573">
      <w:r>
        <w:t xml:space="preserve">                                zholes_size);</w:t>
      </w:r>
    </w:p>
    <w:p w:rsidR="00F54573" w:rsidRDefault="00F54573" w:rsidP="00F54573">
      <w:r>
        <w:t xml:space="preserve">        memmap_pages = calc_memmap_size(size, realsize);</w:t>
      </w:r>
    </w:p>
    <w:p w:rsidR="00F54573" w:rsidRDefault="00F54573" w:rsidP="00F54573">
      <w:r>
        <w:t xml:space="preserve">        if (freesize &gt;= memmap_pages) {</w:t>
      </w:r>
    </w:p>
    <w:p w:rsidR="00F54573" w:rsidRDefault="00F54573" w:rsidP="00891D30">
      <w:r>
        <w:t xml:space="preserve">      </w:t>
      </w:r>
      <w:r w:rsidR="00891D30">
        <w:t xml:space="preserve">      freesize -= memmap_pages;</w:t>
      </w:r>
    </w:p>
    <w:p w:rsidR="00B207C8" w:rsidRDefault="00F54573" w:rsidP="00891D30">
      <w:r>
        <w:t xml:space="preserve">        } </w:t>
      </w:r>
    </w:p>
    <w:p w:rsidR="00B15209" w:rsidRDefault="00B15209" w:rsidP="00B15209">
      <w:r>
        <w:t xml:space="preserve">       if (!is_highmem_idx(j))</w:t>
      </w:r>
    </w:p>
    <w:p w:rsidR="00B15209" w:rsidRDefault="00B15209" w:rsidP="00B15209">
      <w:r>
        <w:t xml:space="preserve">            nr_kernel_pages += freesize;</w:t>
      </w:r>
    </w:p>
    <w:p w:rsidR="00B15209" w:rsidRDefault="00B15209" w:rsidP="00B15209">
      <w:r>
        <w:t xml:space="preserve">        /* Charge for highmem memmap if there are enough kernel pages */</w:t>
      </w:r>
    </w:p>
    <w:p w:rsidR="00B15209" w:rsidRDefault="00B15209" w:rsidP="00B15209">
      <w:r>
        <w:t xml:space="preserve">        else if (nr_kernel_pages &gt; memmap_pages * 2)</w:t>
      </w:r>
    </w:p>
    <w:p w:rsidR="00B15209" w:rsidRDefault="00B15209" w:rsidP="00B15209">
      <w:r>
        <w:t xml:space="preserve">            nr_kernel_pages -= memmap_pages;</w:t>
      </w:r>
    </w:p>
    <w:p w:rsidR="00B15209" w:rsidRDefault="00B15209" w:rsidP="00B15209">
      <w:r>
        <w:lastRenderedPageBreak/>
        <w:t xml:space="preserve">        nr_all_pages += freesize;</w:t>
      </w:r>
    </w:p>
    <w:p w:rsidR="00B15209" w:rsidRDefault="00B15209" w:rsidP="00B15209"/>
    <w:p w:rsidR="00B15209" w:rsidRDefault="00B15209" w:rsidP="00B15209">
      <w:r>
        <w:t xml:space="preserve">        zone-&gt;spanned_pages = size;</w:t>
      </w:r>
    </w:p>
    <w:p w:rsidR="00B15209" w:rsidRDefault="00B15209" w:rsidP="00B15209">
      <w:r>
        <w:t xml:space="preserve">        </w:t>
      </w:r>
      <w:r w:rsidR="00DE76C9">
        <w:t>zone-&gt;present_pages = realsize;</w:t>
      </w:r>
    </w:p>
    <w:p w:rsidR="00B15209" w:rsidRDefault="00B15209" w:rsidP="00B15209">
      <w:r>
        <w:t xml:space="preserve">        /*</w:t>
      </w:r>
    </w:p>
    <w:p w:rsidR="00B15209" w:rsidRDefault="00B15209" w:rsidP="00B15209">
      <w:r>
        <w:t xml:space="preserve">         * Set an approximate value for lowmem here, it will be adjusted</w:t>
      </w:r>
    </w:p>
    <w:p w:rsidR="00B15209" w:rsidRDefault="00B15209" w:rsidP="00B15209">
      <w:r>
        <w:t xml:space="preserve">         * when the bootmem allocator frees pages into the buddy system.</w:t>
      </w:r>
    </w:p>
    <w:p w:rsidR="00B15209" w:rsidRDefault="00B15209" w:rsidP="00B15209">
      <w:r>
        <w:t xml:space="preserve">         * And all highmem pages will be managed by the buddy system.</w:t>
      </w:r>
    </w:p>
    <w:p w:rsidR="00B15209" w:rsidRDefault="00B15209" w:rsidP="00B15209">
      <w:r>
        <w:t xml:space="preserve">         */</w:t>
      </w:r>
    </w:p>
    <w:p w:rsidR="00B15209" w:rsidRDefault="00B15209" w:rsidP="00B15209">
      <w:r>
        <w:t xml:space="preserve">        zone-&gt;managed_pages = is_highmem_idx(j) ? realsize : freesize;</w:t>
      </w:r>
    </w:p>
    <w:p w:rsidR="00B15209" w:rsidRDefault="00B15209" w:rsidP="00B15209">
      <w:r>
        <w:t xml:space="preserve">        zone-&gt;name = zone_names[j];</w:t>
      </w:r>
    </w:p>
    <w:p w:rsidR="0003590E" w:rsidRDefault="0003590E" w:rsidP="00B15209">
      <w:r>
        <w:tab/>
      </w:r>
      <w:r>
        <w:tab/>
        <w:t>//</w:t>
      </w:r>
      <w:r>
        <w:rPr>
          <w:rFonts w:hint="eastAsia"/>
        </w:rPr>
        <w:t>初始化</w:t>
      </w:r>
      <w:r>
        <w:t>其他自旋锁</w:t>
      </w:r>
    </w:p>
    <w:p w:rsidR="00B15209" w:rsidRDefault="00B15209" w:rsidP="00B15209">
      <w:r>
        <w:t xml:space="preserve">        spin_lock_init(&amp;zone-&gt;lock);</w:t>
      </w:r>
    </w:p>
    <w:p w:rsidR="00B15209" w:rsidRDefault="00B15209" w:rsidP="00B15209">
      <w:r>
        <w:t xml:space="preserve">        spin_lock_init(&amp;zone-&gt;lru_lock);</w:t>
      </w:r>
    </w:p>
    <w:p w:rsidR="00B15209" w:rsidRDefault="00B15209" w:rsidP="00B15209">
      <w:r>
        <w:t xml:space="preserve">        zone_seqlock_init(zone);</w:t>
      </w:r>
    </w:p>
    <w:p w:rsidR="00555248" w:rsidRDefault="00555248" w:rsidP="00B15209">
      <w:r>
        <w:tab/>
      </w:r>
      <w:r>
        <w:tab/>
        <w:t>//</w:t>
      </w:r>
      <w:r>
        <w:rPr>
          <w:rFonts w:hint="eastAsia"/>
        </w:rPr>
        <w:t>指向</w:t>
      </w:r>
      <w:r>
        <w:t>节点</w:t>
      </w:r>
    </w:p>
    <w:p w:rsidR="00B15209" w:rsidRDefault="00B15209" w:rsidP="00B15209">
      <w:r>
        <w:t xml:space="preserve">        zone-&gt;zone_pgdat = pgdat;</w:t>
      </w:r>
    </w:p>
    <w:p w:rsidR="00B15209" w:rsidRDefault="00B15209" w:rsidP="00B15209"/>
    <w:p w:rsidR="00B15209" w:rsidRDefault="00B15209" w:rsidP="00B15209">
      <w:r>
        <w:t xml:space="preserve">        zone_pcp_init(zone);</w:t>
      </w:r>
      <w:r w:rsidR="00ED37FD">
        <w:t xml:space="preserve"> </w:t>
      </w:r>
      <w:r w:rsidR="00ED37FD">
        <w:rPr>
          <w:rFonts w:hint="eastAsia"/>
        </w:rPr>
        <w:t>//</w:t>
      </w:r>
      <w:r w:rsidR="009C7FD7">
        <w:rPr>
          <w:rFonts w:hint="eastAsia"/>
        </w:rPr>
        <w:t>初始化</w:t>
      </w:r>
      <w:r w:rsidR="00ED37FD">
        <w:rPr>
          <w:rFonts w:hint="eastAsia"/>
        </w:rPr>
        <w:t>CPU</w:t>
      </w:r>
      <w:r w:rsidR="00ED37FD">
        <w:rPr>
          <w:rFonts w:hint="eastAsia"/>
        </w:rPr>
        <w:t>页面</w:t>
      </w:r>
      <w:r w:rsidR="00ED37FD">
        <w:t>缓存</w:t>
      </w:r>
    </w:p>
    <w:p w:rsidR="00B15209" w:rsidRDefault="00B15209" w:rsidP="00B15209">
      <w:r>
        <w:t xml:space="preserve">        lruvec_init(&amp;zone-&gt;lruvec);</w:t>
      </w:r>
      <w:r w:rsidR="001B2894">
        <w:t xml:space="preserve"> //</w:t>
      </w:r>
      <w:r w:rsidR="001B2894">
        <w:rPr>
          <w:rFonts w:hint="eastAsia"/>
        </w:rPr>
        <w:t>初始化</w:t>
      </w:r>
      <w:r w:rsidR="001B2894">
        <w:rPr>
          <w:rFonts w:hint="eastAsia"/>
        </w:rPr>
        <w:t>lru</w:t>
      </w:r>
    </w:p>
    <w:p w:rsidR="00B15209" w:rsidRDefault="00B15209" w:rsidP="00B15209">
      <w:r>
        <w:t xml:space="preserve">        if (!size)</w:t>
      </w:r>
    </w:p>
    <w:p w:rsidR="00B15209" w:rsidRDefault="00B15209" w:rsidP="00B15209">
      <w:r>
        <w:t xml:space="preserve">            continue;</w:t>
      </w:r>
    </w:p>
    <w:p w:rsidR="00B15209" w:rsidRDefault="00B15209" w:rsidP="00B15209"/>
    <w:p w:rsidR="00B15209" w:rsidRDefault="00B15209" w:rsidP="00B15209">
      <w:r>
        <w:t xml:space="preserve">        set_pageblock_order();</w:t>
      </w:r>
    </w:p>
    <w:p w:rsidR="00B15209" w:rsidRDefault="00B15209" w:rsidP="00B15209">
      <w:r>
        <w:t xml:space="preserve">        setup_usemap(pgdat, zone, zone_start_pfn, size);</w:t>
      </w:r>
    </w:p>
    <w:p w:rsidR="0069483E" w:rsidRDefault="0069483E" w:rsidP="00B15209">
      <w:r>
        <w:tab/>
      </w:r>
      <w:r>
        <w:tab/>
        <w:t>//</w:t>
      </w:r>
      <w:r>
        <w:rPr>
          <w:rFonts w:hint="eastAsia"/>
        </w:rPr>
        <w:t>初始化</w:t>
      </w:r>
      <w:r>
        <w:t>该管理区的</w:t>
      </w:r>
      <w:r>
        <w:rPr>
          <w:rFonts w:hint="eastAsia"/>
        </w:rPr>
        <w:t>wait_table</w:t>
      </w:r>
      <w:r>
        <w:rPr>
          <w:rFonts w:hint="eastAsia"/>
        </w:rPr>
        <w:t>和</w:t>
      </w:r>
      <w:r>
        <w:rPr>
          <w:rFonts w:hint="eastAsia"/>
        </w:rPr>
        <w:t>free_area(</w:t>
      </w:r>
      <w:r>
        <w:rPr>
          <w:rFonts w:hint="eastAsia"/>
        </w:rPr>
        <w:t>伙伴</w:t>
      </w:r>
      <w:r>
        <w:t>算法</w:t>
      </w:r>
      <w:r>
        <w:rPr>
          <w:rFonts w:hint="eastAsia"/>
        </w:rPr>
        <w:t>)</w:t>
      </w:r>
    </w:p>
    <w:p w:rsidR="00B15209" w:rsidRDefault="00B15209" w:rsidP="00B15209">
      <w:r>
        <w:t xml:space="preserve">        ret = init_currently_empty_zone(zone, zone_start_pfn,</w:t>
      </w:r>
    </w:p>
    <w:p w:rsidR="00B15209" w:rsidRDefault="00B15209" w:rsidP="00B15209">
      <w:r>
        <w:t xml:space="preserve">                        size, MEMMAP_EARLY);</w:t>
      </w:r>
    </w:p>
    <w:p w:rsidR="00B15209" w:rsidRDefault="00B15209" w:rsidP="00B15209">
      <w:r>
        <w:t xml:space="preserve">        BUG_ON(ret);</w:t>
      </w:r>
    </w:p>
    <w:p w:rsidR="00AE5D1A" w:rsidRDefault="00AE5D1A" w:rsidP="00B15209">
      <w:r>
        <w:tab/>
      </w:r>
      <w:r>
        <w:tab/>
        <w:t>//</w:t>
      </w:r>
      <w:r>
        <w:rPr>
          <w:rFonts w:hint="eastAsia"/>
        </w:rPr>
        <w:t>初始化</w:t>
      </w:r>
      <w:r w:rsidR="001B2905">
        <w:t>该管理区的所有物理</w:t>
      </w:r>
      <w:r w:rsidR="001B2905">
        <w:rPr>
          <w:rFonts w:hint="eastAsia"/>
        </w:rPr>
        <w:t>页</w:t>
      </w:r>
      <w:r>
        <w:t>结构体</w:t>
      </w:r>
      <w:r>
        <w:rPr>
          <w:rFonts w:hint="eastAsia"/>
        </w:rPr>
        <w:t>struct page</w:t>
      </w:r>
    </w:p>
    <w:p w:rsidR="00B15209" w:rsidRDefault="00B15209" w:rsidP="00B15209">
      <w:r>
        <w:t xml:space="preserve">        memmap_init(size, nid, j, zone_start_pfn);</w:t>
      </w:r>
    </w:p>
    <w:p w:rsidR="00B15209" w:rsidRDefault="00B15209" w:rsidP="00B15209">
      <w:r>
        <w:t xml:space="preserve">        zone_start_pfn += size;</w:t>
      </w:r>
    </w:p>
    <w:p w:rsidR="00B15209" w:rsidRDefault="00B15209" w:rsidP="00B15209">
      <w:r>
        <w:t xml:space="preserve">    }</w:t>
      </w:r>
    </w:p>
    <w:p w:rsidR="00B15209" w:rsidRDefault="00B15209" w:rsidP="00B15209">
      <w:r>
        <w:t>}</w:t>
      </w:r>
    </w:p>
    <w:p w:rsidR="004B582C" w:rsidRDefault="004B582C" w:rsidP="00B15209"/>
    <w:p w:rsidR="004B582C" w:rsidRPr="002B2EC2" w:rsidRDefault="004B582C" w:rsidP="002B2EC2">
      <w:pPr>
        <w:pStyle w:val="3"/>
        <w:rPr>
          <w:sz w:val="21"/>
          <w:szCs w:val="21"/>
        </w:rPr>
      </w:pPr>
      <w:r w:rsidRPr="002B2EC2">
        <w:rPr>
          <w:rFonts w:hint="eastAsia"/>
          <w:sz w:val="21"/>
          <w:szCs w:val="21"/>
        </w:rPr>
        <w:t>（</w:t>
      </w:r>
      <w:r w:rsidRPr="002B2EC2">
        <w:rPr>
          <w:rFonts w:hint="eastAsia"/>
          <w:sz w:val="21"/>
          <w:szCs w:val="21"/>
        </w:rPr>
        <w:t>5</w:t>
      </w:r>
      <w:r w:rsidRPr="002B2EC2">
        <w:rPr>
          <w:rFonts w:hint="eastAsia"/>
          <w:sz w:val="21"/>
          <w:szCs w:val="21"/>
        </w:rPr>
        <w:t>）</w:t>
      </w:r>
      <w:r w:rsidR="0062129D" w:rsidRPr="002B2EC2">
        <w:rPr>
          <w:sz w:val="21"/>
          <w:szCs w:val="21"/>
        </w:rPr>
        <w:t>setup_per_cpu_areas</w:t>
      </w:r>
    </w:p>
    <w:p w:rsidR="004B582C" w:rsidRDefault="00246533" w:rsidP="00CF14C5">
      <w:pPr>
        <w:ind w:firstLine="420"/>
      </w:pPr>
      <w:r>
        <w:rPr>
          <w:rFonts w:hint="eastAsia"/>
        </w:rPr>
        <w:t>在</w:t>
      </w:r>
      <w:r w:rsidRPr="00246533">
        <w:t>init/main.c</w:t>
      </w:r>
      <w:r w:rsidR="00FC158A">
        <w:rPr>
          <w:rFonts w:hint="eastAsia"/>
        </w:rPr>
        <w:t>的</w:t>
      </w:r>
      <w:r w:rsidR="00FC158A">
        <w:rPr>
          <w:rFonts w:hint="eastAsia"/>
        </w:rPr>
        <w:t>start_kernel</w:t>
      </w:r>
      <w:r w:rsidR="00FC158A">
        <w:rPr>
          <w:rFonts w:hint="eastAsia"/>
        </w:rPr>
        <w:t>调用</w:t>
      </w:r>
      <w:r>
        <w:t>，</w:t>
      </w:r>
      <w:r w:rsidR="00B46EE9">
        <w:rPr>
          <w:rFonts w:hint="eastAsia"/>
        </w:rPr>
        <w:t>在</w:t>
      </w:r>
      <w:r w:rsidR="00B46EE9" w:rsidRPr="00B46EE9">
        <w:t>mm/percpu.c</w:t>
      </w:r>
      <w:r w:rsidR="00B46EE9">
        <w:rPr>
          <w:rFonts w:hint="eastAsia"/>
        </w:rPr>
        <w:t>中</w:t>
      </w:r>
      <w:r w:rsidR="00B46EE9">
        <w:t>定义</w:t>
      </w:r>
      <w:r w:rsidR="00B46EE9">
        <w:rPr>
          <w:rFonts w:hint="eastAsia"/>
        </w:rPr>
        <w:t>，</w:t>
      </w:r>
      <w:r w:rsidR="00B46EE9">
        <w:t>只有在</w:t>
      </w:r>
      <w:r w:rsidR="00B46EE9">
        <w:rPr>
          <w:rFonts w:hint="eastAsia"/>
        </w:rPr>
        <w:t>SMP</w:t>
      </w:r>
      <w:r w:rsidR="00B46EE9">
        <w:rPr>
          <w:rFonts w:hint="eastAsia"/>
        </w:rPr>
        <w:t>系统</w:t>
      </w:r>
      <w:r w:rsidR="00B46EE9">
        <w:t>下才有用，在</w:t>
      </w:r>
      <w:r w:rsidR="00B46EE9">
        <w:t>UP</w:t>
      </w:r>
      <w:r w:rsidR="003D499A">
        <w:rPr>
          <w:rFonts w:hint="eastAsia"/>
        </w:rPr>
        <w:t>不做</w:t>
      </w:r>
      <w:r w:rsidR="00B46EE9">
        <w:t>任何处理</w:t>
      </w:r>
      <w:r w:rsidR="00B46EE9">
        <w:rPr>
          <w:rFonts w:hint="eastAsia"/>
        </w:rPr>
        <w:t>。</w:t>
      </w:r>
    </w:p>
    <w:p w:rsidR="00B46EE9" w:rsidRDefault="0057514C" w:rsidP="00CF14C5">
      <w:pPr>
        <w:ind w:firstLine="420"/>
      </w:pPr>
      <w:r>
        <w:rPr>
          <w:rFonts w:hint="eastAsia"/>
        </w:rPr>
        <w:t>该</w:t>
      </w:r>
      <w:r>
        <w:t>函数主要是</w:t>
      </w:r>
      <w:r>
        <w:rPr>
          <w:rFonts w:hint="eastAsia"/>
        </w:rPr>
        <w:t>为</w:t>
      </w:r>
      <w:r>
        <w:t>每个处理器</w:t>
      </w:r>
      <w:r>
        <w:rPr>
          <w:rFonts w:hint="eastAsia"/>
        </w:rPr>
        <w:t>设置</w:t>
      </w:r>
      <w:r>
        <w:rPr>
          <w:rFonts w:hint="eastAsia"/>
        </w:rPr>
        <w:t>per-cpu</w:t>
      </w:r>
      <w:r>
        <w:rPr>
          <w:rFonts w:hint="eastAsia"/>
        </w:rPr>
        <w:t>数据区域</w:t>
      </w:r>
      <w:r>
        <w:t>，</w:t>
      </w:r>
      <w:r w:rsidR="008B5E64">
        <w:rPr>
          <w:rFonts w:hint="eastAsia"/>
        </w:rPr>
        <w:t>per_cpu</w:t>
      </w:r>
      <w:r w:rsidR="008B5E64">
        <w:rPr>
          <w:rFonts w:hint="eastAsia"/>
        </w:rPr>
        <w:t>数据由</w:t>
      </w:r>
      <w:r w:rsidR="008B5E64">
        <w:t>各个</w:t>
      </w:r>
      <w:r w:rsidR="008B5E64">
        <w:rPr>
          <w:rFonts w:hint="eastAsia"/>
        </w:rPr>
        <w:t>CPU</w:t>
      </w:r>
      <w:r w:rsidR="008B5E64">
        <w:rPr>
          <w:rFonts w:hint="eastAsia"/>
        </w:rPr>
        <w:t>独立</w:t>
      </w:r>
      <w:r w:rsidR="008B5E64">
        <w:t>使用</w:t>
      </w:r>
      <w:r w:rsidR="008B5E64">
        <w:rPr>
          <w:rFonts w:hint="eastAsia"/>
        </w:rPr>
        <w:t>，</w:t>
      </w:r>
      <w:r w:rsidR="008B5E64">
        <w:t>即使</w:t>
      </w:r>
      <w:r w:rsidR="008B5E64">
        <w:rPr>
          <w:rFonts w:hint="eastAsia"/>
        </w:rPr>
        <w:t>不锁</w:t>
      </w:r>
      <w:r w:rsidR="008B5E64">
        <w:t>访问</w:t>
      </w:r>
      <w:r w:rsidR="008B5E64">
        <w:rPr>
          <w:rFonts w:hint="eastAsia"/>
        </w:rPr>
        <w:t>，十分</w:t>
      </w:r>
      <w:r w:rsidR="008B5E64">
        <w:t>有效</w:t>
      </w:r>
      <w:r w:rsidR="008B5E64">
        <w:rPr>
          <w:rFonts w:hint="eastAsia"/>
        </w:rPr>
        <w:t>。</w:t>
      </w:r>
      <w:r w:rsidR="008B5E64">
        <w:t>per-cpu</w:t>
      </w:r>
      <w:r w:rsidR="008B5E64">
        <w:rPr>
          <w:rFonts w:hint="eastAsia"/>
        </w:rPr>
        <w:t>数据</w:t>
      </w:r>
      <w:r w:rsidR="008B5E64">
        <w:t>按照</w:t>
      </w:r>
      <w:r w:rsidR="008B5E64">
        <w:rPr>
          <w:rFonts w:hint="eastAsia"/>
        </w:rPr>
        <w:t>不同</w:t>
      </w:r>
      <w:r w:rsidR="008B5E64">
        <w:t>的</w:t>
      </w:r>
      <w:r w:rsidR="008B5E64">
        <w:rPr>
          <w:rFonts w:hint="eastAsia"/>
        </w:rPr>
        <w:t>CPU</w:t>
      </w:r>
      <w:r w:rsidR="008B5E64">
        <w:rPr>
          <w:rFonts w:hint="eastAsia"/>
        </w:rPr>
        <w:t>类型使用</w:t>
      </w:r>
      <w:r w:rsidR="008B5E64">
        <w:t>，</w:t>
      </w:r>
      <w:r w:rsidR="008B5E64">
        <w:rPr>
          <w:rFonts w:hint="eastAsia"/>
        </w:rPr>
        <w:t>以</w:t>
      </w:r>
      <w:r w:rsidR="008B5E64">
        <w:t>将</w:t>
      </w:r>
      <w:r w:rsidR="008B5E64">
        <w:rPr>
          <w:rFonts w:hint="eastAsia"/>
        </w:rPr>
        <w:t>性能低下引发</w:t>
      </w:r>
      <w:r w:rsidR="008B5E64">
        <w:t>的</w:t>
      </w:r>
      <w:r w:rsidR="008B5E64">
        <w:rPr>
          <w:rFonts w:hint="eastAsia"/>
        </w:rPr>
        <w:t>缓存</w:t>
      </w:r>
      <w:r w:rsidR="008B5E64">
        <w:t>一致性</w:t>
      </w:r>
      <w:r w:rsidR="008B5E64">
        <w:rPr>
          <w:rFonts w:hint="eastAsia"/>
        </w:rPr>
        <w:t>问题减小到</w:t>
      </w:r>
      <w:r w:rsidR="008B5E64">
        <w:t>最小。</w:t>
      </w:r>
    </w:p>
    <w:p w:rsidR="0092247F" w:rsidRDefault="0092247F" w:rsidP="0092247F"/>
    <w:p w:rsidR="0092247F" w:rsidRPr="0015261C" w:rsidRDefault="0092247F" w:rsidP="0015261C">
      <w:pPr>
        <w:pStyle w:val="3"/>
        <w:rPr>
          <w:sz w:val="21"/>
          <w:szCs w:val="21"/>
        </w:rPr>
      </w:pPr>
      <w:r w:rsidRPr="0015261C">
        <w:rPr>
          <w:rFonts w:hint="eastAsia"/>
          <w:sz w:val="21"/>
          <w:szCs w:val="21"/>
        </w:rPr>
        <w:lastRenderedPageBreak/>
        <w:t>（</w:t>
      </w:r>
      <w:r w:rsidRPr="0015261C">
        <w:rPr>
          <w:rFonts w:hint="eastAsia"/>
          <w:sz w:val="21"/>
          <w:szCs w:val="21"/>
        </w:rPr>
        <w:t>6</w:t>
      </w:r>
      <w:r w:rsidRPr="0015261C">
        <w:rPr>
          <w:rFonts w:hint="eastAsia"/>
          <w:sz w:val="21"/>
          <w:szCs w:val="21"/>
        </w:rPr>
        <w:t>）</w:t>
      </w:r>
      <w:r w:rsidRPr="0015261C">
        <w:rPr>
          <w:sz w:val="21"/>
          <w:szCs w:val="21"/>
        </w:rPr>
        <w:t>build_all_zonelists</w:t>
      </w:r>
    </w:p>
    <w:p w:rsidR="004B582C" w:rsidRDefault="00C135C3" w:rsidP="00B15209">
      <w:r>
        <w:tab/>
      </w:r>
      <w:r>
        <w:rPr>
          <w:rFonts w:hint="eastAsia"/>
        </w:rPr>
        <w:t>在</w:t>
      </w:r>
      <w:r w:rsidRPr="00246533">
        <w:t>init/main.c</w:t>
      </w:r>
      <w:r>
        <w:rPr>
          <w:rFonts w:hint="eastAsia"/>
        </w:rPr>
        <w:t>的</w:t>
      </w:r>
      <w:r>
        <w:rPr>
          <w:rFonts w:hint="eastAsia"/>
        </w:rPr>
        <w:t>start_kernel</w:t>
      </w:r>
      <w:r>
        <w:rPr>
          <w:rFonts w:hint="eastAsia"/>
        </w:rPr>
        <w:t>调用</w:t>
      </w:r>
      <w:r>
        <w:t>，</w:t>
      </w:r>
      <w:r w:rsidR="00F60B27">
        <w:rPr>
          <w:rFonts w:hint="eastAsia"/>
        </w:rPr>
        <w:t>在</w:t>
      </w:r>
      <w:r w:rsidR="00F60B27" w:rsidRPr="00F60B27">
        <w:t>mm/page_alloc.c</w:t>
      </w:r>
      <w:r>
        <w:rPr>
          <w:rFonts w:hint="eastAsia"/>
        </w:rPr>
        <w:t>中</w:t>
      </w:r>
      <w:r>
        <w:t>定义</w:t>
      </w:r>
      <w:r w:rsidR="00783B21">
        <w:rPr>
          <w:rFonts w:hint="eastAsia"/>
        </w:rPr>
        <w:t>。</w:t>
      </w:r>
      <w:r w:rsidR="00783B21">
        <w:t>初始化每个节点内的</w:t>
      </w:r>
      <w:r w:rsidR="00A334D8">
        <w:rPr>
          <w:rFonts w:hint="eastAsia"/>
        </w:rPr>
        <w:t>zonelists</w:t>
      </w:r>
      <w:r w:rsidR="00A334D8">
        <w:rPr>
          <w:rFonts w:hint="eastAsia"/>
        </w:rPr>
        <w:t>。</w:t>
      </w:r>
    </w:p>
    <w:p w:rsidR="00A334D8" w:rsidRDefault="00A334D8" w:rsidP="00B15209"/>
    <w:p w:rsidR="00A334D8" w:rsidRPr="00636B5C" w:rsidRDefault="002A3E41" w:rsidP="00636B5C">
      <w:pPr>
        <w:pStyle w:val="3"/>
        <w:rPr>
          <w:sz w:val="21"/>
          <w:szCs w:val="21"/>
        </w:rPr>
      </w:pPr>
      <w:r w:rsidRPr="00636B5C">
        <w:rPr>
          <w:rFonts w:hint="eastAsia"/>
          <w:sz w:val="21"/>
          <w:szCs w:val="21"/>
        </w:rPr>
        <w:t>（</w:t>
      </w:r>
      <w:r w:rsidRPr="00636B5C">
        <w:rPr>
          <w:rFonts w:hint="eastAsia"/>
          <w:sz w:val="21"/>
          <w:szCs w:val="21"/>
        </w:rPr>
        <w:t>7</w:t>
      </w:r>
      <w:r w:rsidRPr="00636B5C">
        <w:rPr>
          <w:rFonts w:hint="eastAsia"/>
          <w:sz w:val="21"/>
          <w:szCs w:val="21"/>
        </w:rPr>
        <w:t>）</w:t>
      </w:r>
      <w:r w:rsidRPr="00636B5C">
        <w:rPr>
          <w:rFonts w:hint="eastAsia"/>
          <w:sz w:val="21"/>
          <w:szCs w:val="21"/>
        </w:rPr>
        <w:t>mm_init</w:t>
      </w:r>
      <w:r w:rsidR="00B16EB9" w:rsidRPr="00636B5C">
        <w:rPr>
          <w:rFonts w:hint="eastAsia"/>
          <w:sz w:val="21"/>
          <w:szCs w:val="21"/>
        </w:rPr>
        <w:t xml:space="preserve"> </w:t>
      </w:r>
      <w:r w:rsidR="00D01E04">
        <w:rPr>
          <w:rFonts w:hint="eastAsia"/>
          <w:sz w:val="21"/>
          <w:szCs w:val="21"/>
        </w:rPr>
        <w:t>设置</w:t>
      </w:r>
      <w:r w:rsidR="00A73B04">
        <w:rPr>
          <w:rFonts w:hint="eastAsia"/>
          <w:sz w:val="21"/>
          <w:szCs w:val="21"/>
        </w:rPr>
        <w:t>内存</w:t>
      </w:r>
      <w:r w:rsidR="00A73B04">
        <w:rPr>
          <w:sz w:val="21"/>
          <w:szCs w:val="21"/>
        </w:rPr>
        <w:t>分配器</w:t>
      </w:r>
    </w:p>
    <w:p w:rsidR="004B582C" w:rsidRDefault="00874FE5" w:rsidP="00B15209">
      <w:r>
        <w:tab/>
      </w:r>
      <w:r w:rsidR="00BF6965">
        <w:rPr>
          <w:rFonts w:hint="eastAsia"/>
        </w:rPr>
        <w:t>在</w:t>
      </w:r>
      <w:r w:rsidR="00BF6965" w:rsidRPr="00BF6965">
        <w:t>init/main.c</w:t>
      </w:r>
      <w:r w:rsidR="00BF6965">
        <w:rPr>
          <w:rFonts w:hint="eastAsia"/>
        </w:rPr>
        <w:t>中</w:t>
      </w:r>
      <w:r w:rsidR="00BF6965">
        <w:t>定义，主要用于</w:t>
      </w:r>
      <w:r w:rsidR="00BF6965">
        <w:rPr>
          <w:rFonts w:hint="eastAsia"/>
        </w:rPr>
        <w:t>设设置</w:t>
      </w:r>
      <w:r w:rsidR="00BF6965">
        <w:t>伙伴算法内存分配器</w:t>
      </w:r>
      <w:r w:rsidR="00385F1E">
        <w:rPr>
          <w:rFonts w:hint="eastAsia"/>
        </w:rPr>
        <w:t>。源码</w:t>
      </w:r>
      <w:r w:rsidR="00385F1E">
        <w:t>如下：</w:t>
      </w:r>
    </w:p>
    <w:p w:rsidR="005E160C" w:rsidRDefault="005E160C" w:rsidP="005E160C">
      <w:r>
        <w:t>static void __init mm_init(void)</w:t>
      </w:r>
    </w:p>
    <w:p w:rsidR="005E160C" w:rsidRDefault="005E160C" w:rsidP="005E160C">
      <w:r>
        <w:t xml:space="preserve">{   </w:t>
      </w:r>
    </w:p>
    <w:p w:rsidR="005E160C" w:rsidRDefault="005E160C" w:rsidP="005E160C">
      <w:r>
        <w:t xml:space="preserve">    /*</w:t>
      </w:r>
    </w:p>
    <w:p w:rsidR="005E160C" w:rsidRDefault="005E160C" w:rsidP="005E160C">
      <w:r>
        <w:t xml:space="preserve">     * page_cgroup requires contiguous pages,</w:t>
      </w:r>
    </w:p>
    <w:p w:rsidR="005E160C" w:rsidRDefault="005E160C" w:rsidP="005E160C">
      <w:r>
        <w:t xml:space="preserve">     * bigger than MAX_ORDER unless SPARSEMEM.</w:t>
      </w:r>
    </w:p>
    <w:p w:rsidR="005E160C" w:rsidRDefault="005E160C" w:rsidP="005E160C">
      <w:r>
        <w:t xml:space="preserve">     */</w:t>
      </w:r>
    </w:p>
    <w:p w:rsidR="005E160C" w:rsidRDefault="005E160C" w:rsidP="005E160C">
      <w:r>
        <w:t xml:space="preserve">    page_cgroup_init_flatmem();</w:t>
      </w:r>
    </w:p>
    <w:p w:rsidR="005E160C" w:rsidRDefault="005E160C" w:rsidP="005E160C">
      <w:r>
        <w:t xml:space="preserve">    </w:t>
      </w:r>
      <w:r w:rsidRPr="0087467F">
        <w:rPr>
          <w:color w:val="FF0000"/>
        </w:rPr>
        <w:t>mem_init();</w:t>
      </w:r>
      <w:r w:rsidR="00DB4E08" w:rsidRPr="0087467F">
        <w:rPr>
          <w:color w:val="FF0000"/>
        </w:rPr>
        <w:t xml:space="preserve"> </w:t>
      </w:r>
      <w:r w:rsidR="00DB4E08" w:rsidRPr="0087467F">
        <w:rPr>
          <w:rFonts w:hint="eastAsia"/>
          <w:color w:val="FF0000"/>
        </w:rPr>
        <w:t>//</w:t>
      </w:r>
      <w:r w:rsidR="00DB4E08" w:rsidRPr="0087467F">
        <w:rPr>
          <w:rFonts w:hint="eastAsia"/>
          <w:color w:val="FF0000"/>
        </w:rPr>
        <w:t>见</w:t>
      </w:r>
      <w:r w:rsidR="00DB4E08" w:rsidRPr="0087467F">
        <w:rPr>
          <w:color w:val="FF0000"/>
        </w:rPr>
        <w:t>下面</w:t>
      </w:r>
    </w:p>
    <w:p w:rsidR="005E160C" w:rsidRDefault="005E160C" w:rsidP="005E160C">
      <w:r>
        <w:t xml:space="preserve">    kmem_cache_init();</w:t>
      </w:r>
      <w:r w:rsidR="0035355C">
        <w:t xml:space="preserve"> //</w:t>
      </w:r>
      <w:r w:rsidR="0035355C">
        <w:rPr>
          <w:rFonts w:hint="eastAsia"/>
        </w:rPr>
        <w:t>建立</w:t>
      </w:r>
      <w:r w:rsidR="0035355C" w:rsidRPr="0035355C">
        <w:t>kmem_cache</w:t>
      </w:r>
      <w:r w:rsidR="0035355C">
        <w:rPr>
          <w:rFonts w:hint="eastAsia"/>
        </w:rPr>
        <w:t>和</w:t>
      </w:r>
      <w:r w:rsidR="0035355C" w:rsidRPr="0035355C">
        <w:t>kmem_cache_node</w:t>
      </w:r>
      <w:r w:rsidR="0035355C">
        <w:rPr>
          <w:rFonts w:hint="eastAsia"/>
        </w:rPr>
        <w:t>两个</w:t>
      </w:r>
      <w:r w:rsidR="0035355C">
        <w:t>高速缓存</w:t>
      </w:r>
      <w:r w:rsidR="00D04289">
        <w:t>（</w:t>
      </w:r>
      <w:r w:rsidR="00D04289">
        <w:rPr>
          <w:rFonts w:hint="eastAsia"/>
        </w:rPr>
        <w:t>s</w:t>
      </w:r>
      <w:r w:rsidR="00D04289">
        <w:t>lab</w:t>
      </w:r>
      <w:r w:rsidR="00D04289">
        <w:t>分配器使用）</w:t>
      </w:r>
      <w:r w:rsidR="00482CA9">
        <w:rPr>
          <w:rFonts w:hint="eastAsia"/>
        </w:rPr>
        <w:t>及</w:t>
      </w:r>
      <w:r w:rsidR="00482CA9">
        <w:rPr>
          <w:rFonts w:hint="eastAsia"/>
        </w:rPr>
        <w:t>kmalloc</w:t>
      </w:r>
      <w:r w:rsidR="00482CA9">
        <w:rPr>
          <w:rFonts w:hint="eastAsia"/>
        </w:rPr>
        <w:t>数组</w:t>
      </w:r>
      <w:r w:rsidR="00482CA9">
        <w:t>高速缓存</w:t>
      </w:r>
      <w:r w:rsidR="00A5755C">
        <w:t>。</w:t>
      </w:r>
    </w:p>
    <w:p w:rsidR="005E160C" w:rsidRDefault="005E160C" w:rsidP="005E160C">
      <w:r>
        <w:t xml:space="preserve">    percpu_init_late();</w:t>
      </w:r>
    </w:p>
    <w:p w:rsidR="005E160C" w:rsidRDefault="005E160C" w:rsidP="005E160C">
      <w:r>
        <w:t xml:space="preserve">    pgtable_cache_init();</w:t>
      </w:r>
      <w:r w:rsidR="00460F91">
        <w:t xml:space="preserve"> //do</w:t>
      </w:r>
      <w:r w:rsidR="00B20B0F">
        <w:t xml:space="preserve"> </w:t>
      </w:r>
      <w:r w:rsidR="00460F91">
        <w:t>nothing</w:t>
      </w:r>
    </w:p>
    <w:p w:rsidR="005E160C" w:rsidRDefault="005E160C" w:rsidP="005E160C">
      <w:r>
        <w:t xml:space="preserve">    vmalloc_init();</w:t>
      </w:r>
      <w:r w:rsidR="002C1C90">
        <w:t xml:space="preserve"> //</w:t>
      </w:r>
      <w:r w:rsidR="00C5456F">
        <w:t>vmalloc</w:t>
      </w:r>
      <w:r w:rsidR="00C5456F">
        <w:rPr>
          <w:rFonts w:hint="eastAsia"/>
        </w:rPr>
        <w:t>分配</w:t>
      </w:r>
      <w:r w:rsidR="00C5456F">
        <w:t>的</w:t>
      </w:r>
      <w:r w:rsidR="00C5456F">
        <w:rPr>
          <w:rFonts w:hint="eastAsia"/>
        </w:rPr>
        <w:t>内存</w:t>
      </w:r>
      <w:r w:rsidR="00C5456F">
        <w:t>虚拟地址</w:t>
      </w:r>
      <w:r w:rsidR="00C5456F">
        <w:rPr>
          <w:rFonts w:hint="eastAsia"/>
        </w:rPr>
        <w:t>连续</w:t>
      </w:r>
      <w:r w:rsidR="00C5456F">
        <w:t>，</w:t>
      </w:r>
      <w:r w:rsidR="00C5456F">
        <w:rPr>
          <w:rFonts w:hint="eastAsia"/>
        </w:rPr>
        <w:t>而</w:t>
      </w:r>
      <w:r w:rsidR="00C5456F">
        <w:t>物理</w:t>
      </w:r>
      <w:r w:rsidR="00C5456F">
        <w:rPr>
          <w:rFonts w:hint="eastAsia"/>
        </w:rPr>
        <w:t>地址</w:t>
      </w:r>
      <w:r w:rsidR="00C5456F">
        <w:t>无需</w:t>
      </w:r>
      <w:r w:rsidR="00C5456F">
        <w:rPr>
          <w:rFonts w:hint="eastAsia"/>
        </w:rPr>
        <w:t>连续</w:t>
      </w:r>
      <w:r w:rsidR="00C5456F">
        <w:t>，这里初始</w:t>
      </w:r>
      <w:r w:rsidR="00C5456F">
        <w:rPr>
          <w:rFonts w:hint="eastAsia"/>
        </w:rPr>
        <w:t>vmalloc</w:t>
      </w:r>
      <w:r w:rsidR="00C5456F">
        <w:rPr>
          <w:rFonts w:hint="eastAsia"/>
        </w:rPr>
        <w:t>要用的</w:t>
      </w:r>
      <w:r w:rsidR="00C5456F">
        <w:t>相关链表等准备工作。</w:t>
      </w:r>
    </w:p>
    <w:p w:rsidR="00385F1E" w:rsidRDefault="005E160C" w:rsidP="005E160C">
      <w:r>
        <w:t>}</w:t>
      </w:r>
    </w:p>
    <w:p w:rsidR="001477EF" w:rsidRDefault="001477EF" w:rsidP="00B15209"/>
    <w:p w:rsidR="00594784" w:rsidRDefault="00594784" w:rsidP="00594784">
      <w:r>
        <w:t>void __init mem_init(void)</w:t>
      </w:r>
    </w:p>
    <w:p w:rsidR="00594784" w:rsidRDefault="00594784" w:rsidP="00594784">
      <w:r>
        <w:t>{</w:t>
      </w:r>
    </w:p>
    <w:p w:rsidR="00594784" w:rsidRDefault="00594784" w:rsidP="00594784">
      <w:r>
        <w:t xml:space="preserve">    unsigned long reserved_pages, free_pages;</w:t>
      </w:r>
    </w:p>
    <w:p w:rsidR="00594784" w:rsidRDefault="00594784" w:rsidP="00594784">
      <w:r>
        <w:t xml:space="preserve">    struct memblock_region *reg;</w:t>
      </w:r>
    </w:p>
    <w:p w:rsidR="00594784" w:rsidRDefault="00594784" w:rsidP="00F57D38">
      <w:pPr>
        <w:ind w:firstLine="420"/>
      </w:pPr>
      <w:r>
        <w:t>int i;</w:t>
      </w:r>
    </w:p>
    <w:p w:rsidR="0084784E" w:rsidRDefault="0084784E" w:rsidP="00A738A1"/>
    <w:p w:rsidR="00A738A1" w:rsidRDefault="00A738A1" w:rsidP="00A738A1">
      <w:r>
        <w:t xml:space="preserve">    max_mapnr   = pfn_to_page(max_pfn + PHYS_PFN_OFFSET) - mem_map;</w:t>
      </w:r>
    </w:p>
    <w:p w:rsidR="00A738A1" w:rsidRDefault="00A738A1" w:rsidP="00A738A1"/>
    <w:p w:rsidR="00A738A1" w:rsidRPr="00AC7691" w:rsidRDefault="00056D82" w:rsidP="00336AC9">
      <w:pPr>
        <w:ind w:firstLine="420"/>
        <w:rPr>
          <w:color w:val="00B0F0"/>
        </w:rPr>
      </w:pPr>
      <w:r w:rsidRPr="00AC7691">
        <w:rPr>
          <w:color w:val="00B0F0"/>
        </w:rPr>
        <w:t>//</w:t>
      </w:r>
      <w:r w:rsidR="002D6DC0" w:rsidRPr="00AC7691">
        <w:rPr>
          <w:rFonts w:hint="eastAsia"/>
          <w:color w:val="00B0F0"/>
        </w:rPr>
        <w:t>以下</w:t>
      </w:r>
      <w:r w:rsidR="002D6DC0" w:rsidRPr="00AC7691">
        <w:rPr>
          <w:color w:val="00B0F0"/>
        </w:rPr>
        <w:t>两者都是</w:t>
      </w:r>
      <w:r w:rsidR="00BB4B41" w:rsidRPr="00AC7691">
        <w:rPr>
          <w:rFonts w:hint="eastAsia"/>
          <w:color w:val="00B0F0"/>
        </w:rPr>
        <w:t>释放</w:t>
      </w:r>
      <w:r w:rsidR="00BB4B41" w:rsidRPr="00AC7691">
        <w:rPr>
          <w:color w:val="00B0F0"/>
        </w:rPr>
        <w:t>空闲</w:t>
      </w:r>
      <w:r w:rsidR="002D6DC0" w:rsidRPr="00AC7691">
        <w:rPr>
          <w:color w:val="00B0F0"/>
        </w:rPr>
        <w:t>内存</w:t>
      </w:r>
      <w:r w:rsidR="002D6DC0" w:rsidRPr="00AC7691">
        <w:rPr>
          <w:rFonts w:hint="eastAsia"/>
          <w:color w:val="00B0F0"/>
        </w:rPr>
        <w:t>到伙伴</w:t>
      </w:r>
      <w:r w:rsidR="00BB4B41" w:rsidRPr="00AC7691">
        <w:rPr>
          <w:color w:val="00B0F0"/>
        </w:rPr>
        <w:t>系统</w:t>
      </w:r>
      <w:r w:rsidR="002D6DC0" w:rsidRPr="00AC7691">
        <w:rPr>
          <w:color w:val="00B0F0"/>
        </w:rPr>
        <w:t>：</w:t>
      </w:r>
      <w:r w:rsidR="002D6DC0" w:rsidRPr="00AC7691">
        <w:rPr>
          <w:rFonts w:hint="eastAsia"/>
          <w:color w:val="00B0F0"/>
        </w:rPr>
        <w:t>memblock</w:t>
      </w:r>
      <w:r w:rsidR="002D6DC0" w:rsidRPr="00AC7691">
        <w:rPr>
          <w:rFonts w:hint="eastAsia"/>
          <w:color w:val="00B0F0"/>
        </w:rPr>
        <w:t>的</w:t>
      </w:r>
      <w:r w:rsidR="002D6DC0" w:rsidRPr="00AC7691">
        <w:rPr>
          <w:color w:val="00B0F0"/>
        </w:rPr>
        <w:t>空闲内存，后者是</w:t>
      </w:r>
      <w:r w:rsidR="002D6DC0" w:rsidRPr="00AC7691">
        <w:rPr>
          <w:rFonts w:hint="eastAsia"/>
          <w:color w:val="00B0F0"/>
        </w:rPr>
        <w:t>bootmem</w:t>
      </w:r>
      <w:r w:rsidR="002D6DC0" w:rsidRPr="00AC7691">
        <w:rPr>
          <w:rFonts w:hint="eastAsia"/>
          <w:color w:val="00B0F0"/>
        </w:rPr>
        <w:t>的</w:t>
      </w:r>
      <w:r w:rsidR="002D6DC0" w:rsidRPr="00AC7691">
        <w:rPr>
          <w:color w:val="00B0F0"/>
        </w:rPr>
        <w:t>空闲内存，其实两者有交叠</w:t>
      </w:r>
      <w:r w:rsidR="0056216B" w:rsidRPr="00AC7691">
        <w:rPr>
          <w:rFonts w:hint="eastAsia"/>
          <w:color w:val="00B0F0"/>
        </w:rPr>
        <w:t>，</w:t>
      </w:r>
      <w:r w:rsidR="0056216B" w:rsidRPr="00AC7691">
        <w:rPr>
          <w:color w:val="00B0F0"/>
        </w:rPr>
        <w:t>伙伴系统</w:t>
      </w:r>
      <w:r w:rsidR="0056216B" w:rsidRPr="00AC7691">
        <w:rPr>
          <w:rFonts w:hint="eastAsia"/>
          <w:color w:val="00B0F0"/>
        </w:rPr>
        <w:t>会</w:t>
      </w:r>
      <w:r w:rsidR="0056216B" w:rsidRPr="00AC7691">
        <w:rPr>
          <w:color w:val="00B0F0"/>
        </w:rPr>
        <w:t>尝试</w:t>
      </w:r>
      <w:r w:rsidR="0056216B" w:rsidRPr="00AC7691">
        <w:rPr>
          <w:rFonts w:hint="eastAsia"/>
          <w:color w:val="00B0F0"/>
        </w:rPr>
        <w:t>与</w:t>
      </w:r>
      <w:r w:rsidR="0056216B" w:rsidRPr="00AC7691">
        <w:rPr>
          <w:color w:val="00B0F0"/>
        </w:rPr>
        <w:t>前后连续</w:t>
      </w:r>
      <w:r w:rsidR="0056216B" w:rsidRPr="00AC7691">
        <w:rPr>
          <w:rFonts w:hint="eastAsia"/>
          <w:color w:val="00B0F0"/>
        </w:rPr>
        <w:t>页框组成</w:t>
      </w:r>
      <w:r w:rsidR="0056216B" w:rsidRPr="00AC7691">
        <w:rPr>
          <w:color w:val="00B0F0"/>
        </w:rPr>
        <w:t>更大的</w:t>
      </w:r>
      <w:r w:rsidR="00AD1F3C" w:rsidRPr="00AC7691">
        <w:rPr>
          <w:rFonts w:hint="eastAsia"/>
          <w:color w:val="00B0F0"/>
        </w:rPr>
        <w:t>页框块</w:t>
      </w:r>
      <w:r w:rsidR="00CE5E77" w:rsidRPr="00AC7691">
        <w:rPr>
          <w:color w:val="00B0F0"/>
        </w:rPr>
        <w:t>。</w:t>
      </w:r>
    </w:p>
    <w:p w:rsidR="00336AC9" w:rsidRPr="00AC7691" w:rsidRDefault="00151550" w:rsidP="00336AC9">
      <w:pPr>
        <w:ind w:firstLine="420"/>
        <w:rPr>
          <w:color w:val="00B0F0"/>
        </w:rPr>
      </w:pPr>
      <w:r w:rsidRPr="00AC7691">
        <w:rPr>
          <w:rFonts w:ascii="Georgia" w:hAnsi="Georgia"/>
          <w:color w:val="00B0F0"/>
          <w:szCs w:val="21"/>
          <w:shd w:val="clear" w:color="auto" w:fill="FFFFFF"/>
        </w:rPr>
        <w:t xml:space="preserve">/* </w:t>
      </w:r>
      <w:r w:rsidR="00336AC9" w:rsidRPr="00AC7691">
        <w:rPr>
          <w:rFonts w:ascii="Georgia" w:hAnsi="Georgia"/>
          <w:color w:val="00B0F0"/>
          <w:szCs w:val="21"/>
          <w:shd w:val="clear" w:color="auto" w:fill="FFFFFF"/>
        </w:rPr>
        <w:t>bootmem</w:t>
      </w:r>
      <w:r w:rsidR="00336AC9" w:rsidRPr="00AC7691">
        <w:rPr>
          <w:rFonts w:ascii="Georgia" w:hAnsi="Georgia"/>
          <w:color w:val="00B0F0"/>
          <w:szCs w:val="21"/>
          <w:shd w:val="clear" w:color="auto" w:fill="FFFFFF"/>
        </w:rPr>
        <w:t>分配器核心就是</w:t>
      </w:r>
      <w:r w:rsidR="00336AC9" w:rsidRPr="00AC7691">
        <w:rPr>
          <w:rFonts w:ascii="Georgia" w:hAnsi="Georgia"/>
          <w:color w:val="00B0F0"/>
          <w:szCs w:val="21"/>
          <w:shd w:val="clear" w:color="auto" w:fill="FFFFFF"/>
        </w:rPr>
        <w:t>node_bootmem_map</w:t>
      </w:r>
      <w:r w:rsidR="00336AC9" w:rsidRPr="00AC7691">
        <w:rPr>
          <w:rFonts w:ascii="Georgia" w:hAnsi="Georgia"/>
          <w:color w:val="00B0F0"/>
          <w:szCs w:val="21"/>
          <w:shd w:val="clear" w:color="auto" w:fill="FFFFFF"/>
        </w:rPr>
        <w:t>这个位图，每一位代表这个</w:t>
      </w:r>
      <w:r w:rsidR="00336AC9" w:rsidRPr="00AC7691">
        <w:rPr>
          <w:rFonts w:ascii="Georgia" w:hAnsi="Georgia"/>
          <w:color w:val="00B0F0"/>
          <w:szCs w:val="21"/>
          <w:shd w:val="clear" w:color="auto" w:fill="FFFFFF"/>
        </w:rPr>
        <w:t>node</w:t>
      </w:r>
      <w:r w:rsidR="00336AC9" w:rsidRPr="00AC7691">
        <w:rPr>
          <w:rFonts w:ascii="Georgia" w:hAnsi="Georgia"/>
          <w:color w:val="00B0F0"/>
          <w:szCs w:val="21"/>
          <w:shd w:val="clear" w:color="auto" w:fill="FFFFFF"/>
        </w:rPr>
        <w:t>的一个页，当需要分配时就会扫描这个位图，然后获取一段物理页框进行分配，一般都会从开始处向后进行分配，并没有什么特殊的算法在其中。而伙伴系统初始化时页会根据这个位图，将位图中空闲的页释放回到伙伴系统中，而已经分配出去的页则不会在初始化阶段释放回伙伴系统，不过有可能会在系统运行过程中释放回伙伴系统中</w:t>
      </w:r>
      <w:r w:rsidR="00096D3A" w:rsidRPr="00AC7691">
        <w:rPr>
          <w:rFonts w:ascii="Georgia" w:hAnsi="Georgia" w:hint="eastAsia"/>
          <w:color w:val="00B0F0"/>
          <w:szCs w:val="21"/>
          <w:shd w:val="clear" w:color="auto" w:fill="FFFFFF"/>
        </w:rPr>
        <w:t>。</w:t>
      </w:r>
      <w:r w:rsidR="00096D3A" w:rsidRPr="00AC7691">
        <w:rPr>
          <w:rFonts w:ascii="Georgia" w:hAnsi="Georgia"/>
          <w:color w:val="00B0F0"/>
          <w:szCs w:val="21"/>
          <w:shd w:val="clear" w:color="auto" w:fill="FFFFFF"/>
        </w:rPr>
        <w:t>*</w:t>
      </w:r>
      <w:r w:rsidRPr="00AC7691">
        <w:rPr>
          <w:rFonts w:ascii="Georgia" w:hAnsi="Georgia" w:hint="eastAsia"/>
          <w:color w:val="00B0F0"/>
          <w:szCs w:val="21"/>
          <w:shd w:val="clear" w:color="auto" w:fill="FFFFFF"/>
        </w:rPr>
        <w:t>/</w:t>
      </w:r>
    </w:p>
    <w:p w:rsidR="00A738A1" w:rsidRDefault="00A738A1" w:rsidP="00A738A1">
      <w:r>
        <w:t xml:space="preserve">  </w:t>
      </w:r>
      <w:r w:rsidR="00BB4B41">
        <w:t xml:space="preserve">  free_unused_memmap(&amp;meminfo);</w:t>
      </w:r>
      <w:r w:rsidR="00F55488">
        <w:t xml:space="preserve"> //</w:t>
      </w:r>
      <w:r w:rsidR="00F55488">
        <w:rPr>
          <w:rFonts w:hint="eastAsia"/>
        </w:rPr>
        <w:t>根据</w:t>
      </w:r>
      <w:r w:rsidR="00F55488">
        <w:t>代码只有一个</w:t>
      </w:r>
      <w:r w:rsidR="00F55488">
        <w:rPr>
          <w:rFonts w:hint="eastAsia"/>
        </w:rPr>
        <w:t>bank</w:t>
      </w:r>
      <w:r w:rsidR="00F55488">
        <w:rPr>
          <w:rFonts w:hint="eastAsia"/>
        </w:rPr>
        <w:t>，</w:t>
      </w:r>
      <w:r w:rsidR="00F55488">
        <w:t>所以</w:t>
      </w:r>
      <w:r w:rsidR="00F55488">
        <w:rPr>
          <w:rFonts w:hint="eastAsia"/>
        </w:rPr>
        <w:t>没做啥</w:t>
      </w:r>
      <w:r w:rsidR="00403ED1">
        <w:t>事情</w:t>
      </w:r>
    </w:p>
    <w:p w:rsidR="00A738A1" w:rsidRDefault="00A738A1" w:rsidP="00434608">
      <w:pPr>
        <w:ind w:firstLine="420"/>
      </w:pPr>
      <w:r>
        <w:t>totalram_pages += free_all_bootmem();</w:t>
      </w:r>
    </w:p>
    <w:p w:rsidR="00434608" w:rsidRDefault="0099032C" w:rsidP="00434608">
      <w:pPr>
        <w:ind w:firstLine="420"/>
      </w:pPr>
      <w:r>
        <w:rPr>
          <w:rFonts w:hint="eastAsia"/>
        </w:rPr>
        <w:t>/</w:t>
      </w:r>
      <w:r>
        <w:t>/</w:t>
      </w:r>
      <w:r>
        <w:t>释放高端内存到伙伴系统</w:t>
      </w:r>
    </w:p>
    <w:p w:rsidR="00C31660" w:rsidRDefault="00C31660" w:rsidP="00C31660">
      <w:r>
        <w:lastRenderedPageBreak/>
        <w:t xml:space="preserve">    free_highpages();</w:t>
      </w:r>
    </w:p>
    <w:p w:rsidR="00C31660" w:rsidRDefault="00C31660" w:rsidP="00C31660"/>
    <w:p w:rsidR="00C31660" w:rsidRDefault="00C31660" w:rsidP="00C31660">
      <w:r>
        <w:t xml:space="preserve">    reserved_pages = free_pages = 0;</w:t>
      </w:r>
    </w:p>
    <w:p w:rsidR="00C31660" w:rsidRDefault="00C31660" w:rsidP="00C31660"/>
    <w:p w:rsidR="00436D87" w:rsidRDefault="00436D87" w:rsidP="00C31660">
      <w:r>
        <w:tab/>
        <w:t>//</w:t>
      </w:r>
      <w:r>
        <w:t>统计空闲内存和保留内存并打印出来</w:t>
      </w:r>
    </w:p>
    <w:p w:rsidR="00C31660" w:rsidRDefault="00C31660" w:rsidP="00C31660">
      <w:r>
        <w:t xml:space="preserve">    for_each_bank(i, &amp;meminfo) {</w:t>
      </w:r>
    </w:p>
    <w:p w:rsidR="00C31660" w:rsidRDefault="00C31660" w:rsidP="00C31660">
      <w:r>
        <w:t xml:space="preserve">        struct membank *bank = &amp;meminfo.bank[i];</w:t>
      </w:r>
    </w:p>
    <w:p w:rsidR="00C31660" w:rsidRDefault="00C31660" w:rsidP="00C31660">
      <w:r>
        <w:t xml:space="preserve">        unsigned int pfn1, pfn2;</w:t>
      </w:r>
    </w:p>
    <w:p w:rsidR="00C31660" w:rsidRDefault="00C31660" w:rsidP="00C31660">
      <w:r>
        <w:t xml:space="preserve">        struct page *page, *end;</w:t>
      </w:r>
    </w:p>
    <w:p w:rsidR="00C31660" w:rsidRDefault="00C31660" w:rsidP="00C31660"/>
    <w:p w:rsidR="00C31660" w:rsidRDefault="00C31660" w:rsidP="00C31660">
      <w:r>
        <w:t xml:space="preserve">        pfn1 = bank_pfn_start(bank);</w:t>
      </w:r>
    </w:p>
    <w:p w:rsidR="00C31660" w:rsidRDefault="00C31660" w:rsidP="00C31660">
      <w:r>
        <w:t xml:space="preserve">        pfn2 = bank_pfn_end(bank);</w:t>
      </w:r>
    </w:p>
    <w:p w:rsidR="00C31660" w:rsidRDefault="00C31660" w:rsidP="00C31660"/>
    <w:p w:rsidR="00C31660" w:rsidRDefault="00C31660" w:rsidP="00C31660">
      <w:r>
        <w:t xml:space="preserve">        page = pfn_to_page(pfn1);</w:t>
      </w:r>
    </w:p>
    <w:p w:rsidR="00C31660" w:rsidRDefault="00C31660" w:rsidP="00C31660">
      <w:r>
        <w:t xml:space="preserve">        end  = pfn_to_page(pfn2 - 1) + 1;</w:t>
      </w:r>
    </w:p>
    <w:p w:rsidR="00C31660" w:rsidRDefault="00C31660" w:rsidP="00C31660"/>
    <w:p w:rsidR="00C31660" w:rsidRDefault="00C31660" w:rsidP="00C31660">
      <w:r>
        <w:t xml:space="preserve">        do {</w:t>
      </w:r>
    </w:p>
    <w:p w:rsidR="00C31660" w:rsidRDefault="00C31660" w:rsidP="00C31660">
      <w:r>
        <w:t xml:space="preserve">            if (PageReserved(page))</w:t>
      </w:r>
    </w:p>
    <w:p w:rsidR="00C31660" w:rsidRDefault="00C31660" w:rsidP="00C31660">
      <w:r>
        <w:t xml:space="preserve">                reserved_pages++;</w:t>
      </w:r>
    </w:p>
    <w:p w:rsidR="00C31660" w:rsidRDefault="00C31660" w:rsidP="00C31660">
      <w:r>
        <w:t xml:space="preserve">            else if (!page_count(page))</w:t>
      </w:r>
    </w:p>
    <w:p w:rsidR="00C31660" w:rsidRDefault="00C31660" w:rsidP="00C31660">
      <w:r>
        <w:t xml:space="preserve">                free_pages++;</w:t>
      </w:r>
    </w:p>
    <w:p w:rsidR="00C31660" w:rsidRDefault="00C31660" w:rsidP="00C31660">
      <w:r>
        <w:t xml:space="preserve">            page++;</w:t>
      </w:r>
    </w:p>
    <w:p w:rsidR="00C31660" w:rsidRDefault="00C31660" w:rsidP="00C31660">
      <w:r>
        <w:t xml:space="preserve">        } while (page &lt; end);</w:t>
      </w:r>
    </w:p>
    <w:p w:rsidR="004B582C" w:rsidRDefault="00C31660" w:rsidP="00930E7A">
      <w:pPr>
        <w:ind w:firstLine="420"/>
      </w:pPr>
      <w:r>
        <w:t>}</w:t>
      </w:r>
    </w:p>
    <w:p w:rsidR="00930E7A" w:rsidRDefault="00930E7A" w:rsidP="00930E7A">
      <w:r>
        <w:t>}</w:t>
      </w:r>
    </w:p>
    <w:p w:rsidR="004B582C" w:rsidRDefault="004B582C" w:rsidP="00B15209"/>
    <w:p w:rsidR="001A34A8" w:rsidRPr="00ED3750" w:rsidRDefault="001A34A8" w:rsidP="00ED3750">
      <w:pPr>
        <w:pStyle w:val="3"/>
        <w:rPr>
          <w:sz w:val="21"/>
          <w:szCs w:val="21"/>
        </w:rPr>
      </w:pPr>
      <w:r w:rsidRPr="00ED3750">
        <w:rPr>
          <w:rFonts w:hint="eastAsia"/>
          <w:sz w:val="21"/>
          <w:szCs w:val="21"/>
        </w:rPr>
        <w:t>（</w:t>
      </w:r>
      <w:r w:rsidRPr="00ED3750">
        <w:rPr>
          <w:rFonts w:hint="eastAsia"/>
          <w:sz w:val="21"/>
          <w:szCs w:val="21"/>
        </w:rPr>
        <w:t>8</w:t>
      </w:r>
      <w:r w:rsidRPr="00ED3750">
        <w:rPr>
          <w:rFonts w:hint="eastAsia"/>
          <w:sz w:val="21"/>
          <w:szCs w:val="21"/>
        </w:rPr>
        <w:t>）伙伴</w:t>
      </w:r>
      <w:r w:rsidRPr="00ED3750">
        <w:rPr>
          <w:sz w:val="21"/>
          <w:szCs w:val="21"/>
        </w:rPr>
        <w:t>算法建立后物理内存分布</w:t>
      </w:r>
    </w:p>
    <w:p w:rsidR="00EC40EA" w:rsidRDefault="006D1A1F" w:rsidP="00B15209">
      <w:r>
        <w:rPr>
          <w:rFonts w:hint="eastAsia"/>
        </w:rPr>
        <w:t>经过</w:t>
      </w:r>
      <w:r>
        <w:t>上面源码分析后</w:t>
      </w:r>
      <w:r w:rsidR="0073472C">
        <w:rPr>
          <w:rFonts w:hint="eastAsia"/>
        </w:rPr>
        <w:t>，</w:t>
      </w:r>
      <w:r w:rsidR="008678CD">
        <w:t>下图是</w:t>
      </w:r>
      <w:r w:rsidR="008678CD">
        <w:rPr>
          <w:rFonts w:hint="eastAsia"/>
        </w:rPr>
        <w:t>该</w:t>
      </w:r>
      <w:r w:rsidR="008678CD">
        <w:t>阶段物理内存分布情况：</w:t>
      </w:r>
    </w:p>
    <w:p w:rsidR="00A452C4" w:rsidRPr="008678CD" w:rsidRDefault="00235A46" w:rsidP="008C3280">
      <w:pPr>
        <w:jc w:val="center"/>
      </w:pPr>
      <w:r>
        <w:object w:dxaOrig="6075" w:dyaOrig="1501">
          <v:shape id="_x0000_i1029" type="#_x0000_t75" style="width:344.55pt;height:85.05pt" o:ole="">
            <v:imagedata r:id="rId16" o:title=""/>
          </v:shape>
          <o:OLEObject Type="Embed" ProgID="Visio.Drawing.15" ShapeID="_x0000_i1029" DrawAspect="Content" ObjectID="_1577529790" r:id="rId17"/>
        </w:object>
      </w:r>
    </w:p>
    <w:p w:rsidR="00783480" w:rsidRDefault="00783480" w:rsidP="008C3280">
      <w:pPr>
        <w:ind w:firstLine="420"/>
      </w:pPr>
      <w:r>
        <w:rPr>
          <w:rFonts w:hint="eastAsia"/>
        </w:rPr>
        <w:t>4000</w:t>
      </w:r>
      <w:r>
        <w:rPr>
          <w:rFonts w:hint="eastAsia"/>
        </w:rPr>
        <w:t>：</w:t>
      </w:r>
      <w:r>
        <w:t>内核</w:t>
      </w:r>
      <w:r w:rsidR="00003CE1">
        <w:rPr>
          <w:rFonts w:hint="eastAsia"/>
        </w:rPr>
        <w:t>全局</w:t>
      </w:r>
      <w:r w:rsidR="00003CE1">
        <w:t>页表</w:t>
      </w:r>
      <w:r w:rsidR="006E37C9" w:rsidRPr="006E37C9">
        <w:t>swapper_pg_dir</w:t>
      </w:r>
      <w:r w:rsidR="00204CC9">
        <w:rPr>
          <w:rFonts w:hint="eastAsia"/>
        </w:rPr>
        <w:t>起始</w:t>
      </w:r>
      <w:r w:rsidR="00204CC9">
        <w:t>地址</w:t>
      </w:r>
      <w:r w:rsidR="00204CC9">
        <w:rPr>
          <w:rFonts w:hint="eastAsia"/>
        </w:rPr>
        <w:t>，</w:t>
      </w:r>
      <w:r w:rsidR="00204CC9">
        <w:t>共</w:t>
      </w:r>
      <w:r w:rsidR="00204CC9">
        <w:rPr>
          <w:rFonts w:hint="eastAsia"/>
        </w:rPr>
        <w:t>16K</w:t>
      </w:r>
    </w:p>
    <w:p w:rsidR="00F84829" w:rsidRDefault="00F84829" w:rsidP="008C3280">
      <w:pPr>
        <w:ind w:firstLine="420"/>
      </w:pPr>
      <w:r>
        <w:rPr>
          <w:rFonts w:hint="eastAsia"/>
        </w:rPr>
        <w:t>8000</w:t>
      </w:r>
      <w:r w:rsidR="004C0B1B">
        <w:t>~6be58c</w:t>
      </w:r>
      <w:r>
        <w:rPr>
          <w:rFonts w:hint="eastAsia"/>
        </w:rPr>
        <w:t>：</w:t>
      </w:r>
      <w:r w:rsidR="00204CC9">
        <w:rPr>
          <w:rFonts w:hint="eastAsia"/>
        </w:rPr>
        <w:t>内核</w:t>
      </w:r>
      <w:r w:rsidR="004C0B1B">
        <w:rPr>
          <w:rFonts w:hint="eastAsia"/>
        </w:rPr>
        <w:t>存放</w:t>
      </w:r>
      <w:r w:rsidR="004C0B1B">
        <w:t>空间</w:t>
      </w:r>
      <w:r w:rsidR="004C0B1B">
        <w:rPr>
          <w:rFonts w:hint="eastAsia"/>
        </w:rPr>
        <w:t>（</w:t>
      </w:r>
      <w:r w:rsidR="004C0B1B">
        <w:rPr>
          <w:rFonts w:hint="eastAsia"/>
        </w:rPr>
        <w:t>text\data\bss</w:t>
      </w:r>
      <w:r w:rsidR="004C0B1B">
        <w:rPr>
          <w:rFonts w:hint="eastAsia"/>
        </w:rPr>
        <w:t>等</w:t>
      </w:r>
      <w:r w:rsidR="004C0B1B">
        <w:t>）</w:t>
      </w:r>
    </w:p>
    <w:p w:rsidR="000F2BCF" w:rsidRDefault="009E7A09" w:rsidP="008C3280">
      <w:pPr>
        <w:ind w:firstLine="420"/>
      </w:pPr>
      <w:r>
        <w:rPr>
          <w:rFonts w:hint="eastAsia"/>
        </w:rPr>
        <w:t>6bf000~6bf000+200000</w:t>
      </w:r>
      <w:r>
        <w:rPr>
          <w:rFonts w:hint="eastAsia"/>
        </w:rPr>
        <w:t>：</w:t>
      </w:r>
      <w:r>
        <w:t>存放所有</w:t>
      </w:r>
      <w:r>
        <w:rPr>
          <w:rFonts w:hint="eastAsia"/>
        </w:rPr>
        <w:t>页框</w:t>
      </w:r>
      <w:r w:rsidR="00E131AC">
        <w:rPr>
          <w:rFonts w:hint="eastAsia"/>
        </w:rPr>
        <w:t>描述</w:t>
      </w:r>
      <w:r>
        <w:t>数据结构</w:t>
      </w:r>
      <w:r>
        <w:rPr>
          <w:rFonts w:hint="eastAsia"/>
        </w:rPr>
        <w:t>struct page</w:t>
      </w:r>
    </w:p>
    <w:p w:rsidR="002834DA" w:rsidRDefault="00A23EA6" w:rsidP="008C3280">
      <w:pPr>
        <w:ind w:firstLine="420"/>
      </w:pPr>
      <w:r>
        <w:t>f</w:t>
      </w:r>
      <w:r w:rsidR="002D45E9">
        <w:t>9f7000</w:t>
      </w:r>
      <w:r w:rsidR="002D45E9">
        <w:rPr>
          <w:rFonts w:hint="eastAsia"/>
        </w:rPr>
        <w:t>：</w:t>
      </w:r>
      <w:r w:rsidR="002D45E9">
        <w:t>存放早期</w:t>
      </w:r>
      <w:r w:rsidR="002D45E9">
        <w:rPr>
          <w:rFonts w:hint="eastAsia"/>
        </w:rPr>
        <w:t>bootmem</w:t>
      </w:r>
      <w:r w:rsidR="002D45E9">
        <w:rPr>
          <w:rFonts w:hint="eastAsia"/>
        </w:rPr>
        <w:t>分配</w:t>
      </w:r>
      <w:r w:rsidR="002D45E9">
        <w:t>内存使用的位图空间</w:t>
      </w:r>
      <w:r w:rsidR="002D45E9">
        <w:rPr>
          <w:rFonts w:hint="eastAsia"/>
        </w:rPr>
        <w:t>起始</w:t>
      </w:r>
      <w:r w:rsidR="002D45E9">
        <w:t>地址，建立伙伴算法后会释放掉</w:t>
      </w:r>
    </w:p>
    <w:p w:rsidR="002D45E9" w:rsidRDefault="007379A0" w:rsidP="008C3280">
      <w:pPr>
        <w:ind w:firstLine="420"/>
      </w:pPr>
      <w:r>
        <w:t>916000~fa00000</w:t>
      </w:r>
      <w:r>
        <w:rPr>
          <w:rFonts w:hint="eastAsia"/>
        </w:rPr>
        <w:t>：</w:t>
      </w:r>
      <w:r>
        <w:t>空闲页表，</w:t>
      </w:r>
      <w:r>
        <w:rPr>
          <w:rFonts w:hint="eastAsia"/>
        </w:rPr>
        <w:t>全部</w:t>
      </w:r>
      <w:r>
        <w:t>有伙伴系统管理</w:t>
      </w:r>
    </w:p>
    <w:p w:rsidR="007379A0" w:rsidRDefault="00A07380" w:rsidP="008C3280">
      <w:pPr>
        <w:ind w:firstLine="420"/>
      </w:pPr>
      <w:r>
        <w:rPr>
          <w:rFonts w:hint="eastAsia"/>
        </w:rPr>
        <w:t>前面</w:t>
      </w:r>
      <w:r>
        <w:t>的</w:t>
      </w:r>
      <w:r>
        <w:rPr>
          <w:rFonts w:hint="eastAsia"/>
        </w:rPr>
        <w:t>9304K</w:t>
      </w:r>
      <w:r>
        <w:rPr>
          <w:rFonts w:hint="eastAsia"/>
        </w:rPr>
        <w:t>保留</w:t>
      </w:r>
      <w:r>
        <w:t>内存</w:t>
      </w:r>
      <w:r>
        <w:rPr>
          <w:rFonts w:hint="eastAsia"/>
        </w:rPr>
        <w:t>永远</w:t>
      </w:r>
      <w:r>
        <w:t>不释放，</w:t>
      </w:r>
      <w:r>
        <w:rPr>
          <w:rFonts w:hint="eastAsia"/>
        </w:rPr>
        <w:t>也</w:t>
      </w:r>
      <w:r>
        <w:t>不归伙伴系统管理</w:t>
      </w:r>
    </w:p>
    <w:p w:rsidR="00A07380" w:rsidRPr="00A07380" w:rsidRDefault="00A07380" w:rsidP="008C3280">
      <w:pPr>
        <w:ind w:firstLine="420"/>
      </w:pPr>
    </w:p>
    <w:p w:rsidR="008C3280" w:rsidRDefault="008C3280" w:rsidP="008C3280">
      <w:pPr>
        <w:ind w:firstLine="420"/>
      </w:pPr>
      <w:r>
        <w:rPr>
          <w:rFonts w:hint="eastAsia"/>
        </w:rPr>
        <w:lastRenderedPageBreak/>
        <w:t>内核</w:t>
      </w:r>
      <w:r>
        <w:t>信息打印如下</w:t>
      </w:r>
      <w:r>
        <w:rPr>
          <w:rFonts w:hint="eastAsia"/>
        </w:rPr>
        <w:t>：</w:t>
      </w:r>
    </w:p>
    <w:p w:rsidR="008C3280" w:rsidRDefault="008C3280" w:rsidP="002D0A5E">
      <w:pPr>
        <w:ind w:left="420" w:firstLine="420"/>
      </w:pPr>
      <w:r>
        <w:t>Memory: 250MB = 250MB total</w:t>
      </w:r>
    </w:p>
    <w:p w:rsidR="008C3280" w:rsidRDefault="008C3280" w:rsidP="002D0A5E">
      <w:pPr>
        <w:ind w:left="420" w:firstLine="420"/>
      </w:pPr>
      <w:r>
        <w:t>Memory: 246696k/246696k available, 9304k reserved, 0</w:t>
      </w:r>
    </w:p>
    <w:p w:rsidR="00C849FC" w:rsidRDefault="00C849FC" w:rsidP="00C849FC">
      <w:pPr>
        <w:widowControl/>
      </w:pPr>
      <w:r>
        <w:tab/>
      </w:r>
      <w:r>
        <w:tab/>
        <w:t>Virtual kernel memory layout:</w:t>
      </w:r>
    </w:p>
    <w:p w:rsidR="00C849FC" w:rsidRDefault="00C849FC" w:rsidP="00C849FC">
      <w:pPr>
        <w:widowControl/>
      </w:pPr>
      <w:r>
        <w:t xml:space="preserve">    </w:t>
      </w:r>
      <w:r>
        <w:tab/>
      </w:r>
      <w:r>
        <w:tab/>
        <w:t>vector  : 0xffff0000 - 0xffff1000   (   4 kB)</w:t>
      </w:r>
    </w:p>
    <w:p w:rsidR="00C849FC" w:rsidRDefault="00C849FC" w:rsidP="00C849FC">
      <w:pPr>
        <w:widowControl/>
      </w:pPr>
      <w:r>
        <w:t xml:space="preserve">    </w:t>
      </w:r>
      <w:r>
        <w:tab/>
      </w:r>
      <w:r>
        <w:tab/>
        <w:t>fixmap  : 0xfff00000 - 0xfffe0000   ( 896 kB)</w:t>
      </w:r>
    </w:p>
    <w:p w:rsidR="00C849FC" w:rsidRDefault="00C849FC" w:rsidP="00C849FC">
      <w:pPr>
        <w:widowControl/>
      </w:pPr>
      <w:r>
        <w:t xml:space="preserve">    </w:t>
      </w:r>
      <w:r>
        <w:tab/>
      </w:r>
      <w:r>
        <w:tab/>
        <w:t>vmalloc : 0xd0000000 - 0xff000000   ( 752 MB)</w:t>
      </w:r>
    </w:p>
    <w:p w:rsidR="00C849FC" w:rsidRDefault="00C849FC" w:rsidP="00C849FC">
      <w:pPr>
        <w:widowControl/>
      </w:pPr>
      <w:r>
        <w:t xml:space="preserve">    </w:t>
      </w:r>
      <w:r>
        <w:tab/>
      </w:r>
      <w:r>
        <w:tab/>
        <w:t>lowmem  : 0xc0000000 - 0xcfa00000   ( 250 MB)</w:t>
      </w:r>
    </w:p>
    <w:p w:rsidR="00C849FC" w:rsidRDefault="00C849FC" w:rsidP="00C849FC">
      <w:pPr>
        <w:widowControl/>
      </w:pPr>
      <w:r>
        <w:t xml:space="preserve">    </w:t>
      </w:r>
      <w:r>
        <w:tab/>
      </w:r>
      <w:r>
        <w:tab/>
        <w:t>pkmap   : 0xbfe00000 - 0xc0000000   (   2 MB)</w:t>
      </w:r>
    </w:p>
    <w:p w:rsidR="00C849FC" w:rsidRDefault="00C849FC" w:rsidP="00C849FC">
      <w:pPr>
        <w:widowControl/>
      </w:pPr>
      <w:r>
        <w:t xml:space="preserve">    </w:t>
      </w:r>
      <w:r>
        <w:tab/>
      </w:r>
      <w:r>
        <w:tab/>
        <w:t>modules : 0xbf000000 - 0xbfe00000   (  14 MB)</w:t>
      </w:r>
    </w:p>
    <w:p w:rsidR="00C849FC" w:rsidRDefault="00C849FC" w:rsidP="00C849FC">
      <w:pPr>
        <w:widowControl/>
      </w:pPr>
      <w:r>
        <w:t xml:space="preserve">      </w:t>
      </w:r>
      <w:r>
        <w:tab/>
      </w:r>
      <w:r>
        <w:tab/>
      </w:r>
      <w:r>
        <w:tab/>
        <w:t>.text : 0xc0008000 - 0xc05e85c8   (6018 kB)</w:t>
      </w:r>
    </w:p>
    <w:p w:rsidR="00C849FC" w:rsidRDefault="00C849FC" w:rsidP="00C849FC">
      <w:pPr>
        <w:widowControl/>
      </w:pPr>
      <w:r>
        <w:t xml:space="preserve">      </w:t>
      </w:r>
      <w:r>
        <w:tab/>
      </w:r>
      <w:r>
        <w:tab/>
      </w:r>
      <w:r>
        <w:tab/>
        <w:t>.init : 0xc05e9000 - 0xc0617ec0   ( 188 kB)</w:t>
      </w:r>
    </w:p>
    <w:p w:rsidR="00C849FC" w:rsidRDefault="00C849FC" w:rsidP="00C849FC">
      <w:pPr>
        <w:widowControl/>
      </w:pPr>
      <w:r>
        <w:t xml:space="preserve">      </w:t>
      </w:r>
      <w:r>
        <w:tab/>
      </w:r>
      <w:r>
        <w:tab/>
      </w:r>
      <w:r>
        <w:tab/>
        <w:t>.data : 0xc0618000 - 0xc06542c0   ( 241 kB)</w:t>
      </w:r>
    </w:p>
    <w:p w:rsidR="00C849FC" w:rsidRDefault="00C849FC" w:rsidP="00C849FC">
      <w:pPr>
        <w:widowControl/>
      </w:pPr>
      <w:r>
        <w:t xml:space="preserve">       </w:t>
      </w:r>
      <w:r>
        <w:tab/>
      </w:r>
      <w:r>
        <w:tab/>
      </w:r>
      <w:r>
        <w:tab/>
        <w:t>.bss : 0xc06542c0 - 0xc06be58c   ( 425 kB)</w:t>
      </w:r>
    </w:p>
    <w:p w:rsidR="00C849FC" w:rsidRDefault="00C849FC" w:rsidP="008C3280">
      <w:pPr>
        <w:ind w:firstLine="420"/>
      </w:pPr>
    </w:p>
    <w:p w:rsidR="001A1489" w:rsidRDefault="001A1489" w:rsidP="00B15209"/>
    <w:p w:rsidR="004B582C" w:rsidRPr="00B179E0" w:rsidRDefault="004B582C" w:rsidP="00B15209"/>
    <w:p w:rsidR="005C4A8C" w:rsidRDefault="005C4A8C">
      <w:pPr>
        <w:widowControl/>
        <w:jc w:val="left"/>
      </w:pPr>
      <w:r>
        <w:br w:type="page"/>
      </w:r>
    </w:p>
    <w:p w:rsidR="002C4AB8" w:rsidRPr="003F6717" w:rsidRDefault="002C4AB8" w:rsidP="003F6717">
      <w:pPr>
        <w:pStyle w:val="1"/>
        <w:rPr>
          <w:sz w:val="21"/>
          <w:szCs w:val="21"/>
        </w:rPr>
      </w:pPr>
      <w:r w:rsidRPr="003F6717">
        <w:rPr>
          <w:rFonts w:hint="eastAsia"/>
          <w:sz w:val="21"/>
          <w:szCs w:val="21"/>
        </w:rPr>
        <w:lastRenderedPageBreak/>
        <w:t>二</w:t>
      </w:r>
      <w:r w:rsidRPr="003F6717">
        <w:rPr>
          <w:sz w:val="21"/>
          <w:szCs w:val="21"/>
        </w:rPr>
        <w:t>、</w:t>
      </w:r>
      <w:r w:rsidRPr="003F6717">
        <w:rPr>
          <w:rFonts w:hint="eastAsia"/>
          <w:sz w:val="21"/>
          <w:szCs w:val="21"/>
        </w:rPr>
        <w:t>页表</w:t>
      </w:r>
      <w:r w:rsidRPr="003F6717">
        <w:rPr>
          <w:sz w:val="21"/>
          <w:szCs w:val="21"/>
        </w:rPr>
        <w:t>管理</w:t>
      </w:r>
    </w:p>
    <w:p w:rsidR="00347B73" w:rsidRDefault="00E327D4">
      <w:r>
        <w:tab/>
        <w:t>linux</w:t>
      </w:r>
      <w:r>
        <w:rPr>
          <w:rFonts w:hint="eastAsia"/>
        </w:rPr>
        <w:t>采用</w:t>
      </w:r>
      <w:r>
        <w:t>了一种同时适用于</w:t>
      </w:r>
      <w:r>
        <w:rPr>
          <w:rFonts w:hint="eastAsia"/>
        </w:rPr>
        <w:t>32</w:t>
      </w:r>
      <w:r>
        <w:rPr>
          <w:rFonts w:hint="eastAsia"/>
        </w:rPr>
        <w:t>位</w:t>
      </w:r>
      <w:r>
        <w:t>和</w:t>
      </w:r>
      <w:r>
        <w:rPr>
          <w:rFonts w:hint="eastAsia"/>
        </w:rPr>
        <w:t>64</w:t>
      </w:r>
      <w:r>
        <w:rPr>
          <w:rFonts w:hint="eastAsia"/>
        </w:rPr>
        <w:t>位</w:t>
      </w:r>
      <w:r>
        <w:t>系统的普通分页模型</w:t>
      </w:r>
      <w:r>
        <w:rPr>
          <w:rFonts w:hint="eastAsia"/>
        </w:rPr>
        <w:t>。</w:t>
      </w:r>
      <w:r w:rsidR="00C4192C">
        <w:rPr>
          <w:rFonts w:hint="eastAsia"/>
        </w:rPr>
        <w:t>对于</w:t>
      </w:r>
      <w:r w:rsidR="00C4192C">
        <w:t>像</w:t>
      </w:r>
      <w:r w:rsidR="00C4192C">
        <w:rPr>
          <w:rFonts w:hint="eastAsia"/>
        </w:rPr>
        <w:t>32</w:t>
      </w:r>
      <w:r w:rsidR="00C4192C">
        <w:rPr>
          <w:rFonts w:hint="eastAsia"/>
        </w:rPr>
        <w:t>位</w:t>
      </w:r>
      <w:r w:rsidR="00C4192C">
        <w:rPr>
          <w:rFonts w:hint="eastAsia"/>
        </w:rPr>
        <w:t>arm</w:t>
      </w:r>
      <w:r w:rsidR="00C4192C">
        <w:rPr>
          <w:rFonts w:hint="eastAsia"/>
        </w:rPr>
        <w:t>系统</w:t>
      </w:r>
      <w:r w:rsidR="00C4192C">
        <w:t>来说两级页表已经足够，但</w:t>
      </w:r>
      <w:r w:rsidR="00C4192C">
        <w:rPr>
          <w:rFonts w:hint="eastAsia"/>
        </w:rPr>
        <w:t>64</w:t>
      </w:r>
      <w:r w:rsidR="00C4192C">
        <w:rPr>
          <w:rFonts w:hint="eastAsia"/>
        </w:rPr>
        <w:t>位</w:t>
      </w:r>
      <w:r w:rsidR="00C4192C">
        <w:t>系统需要</w:t>
      </w:r>
      <w:r w:rsidR="00C4192C">
        <w:rPr>
          <w:rFonts w:hint="eastAsia"/>
        </w:rPr>
        <w:t>更多</w:t>
      </w:r>
      <w:r w:rsidR="00C4192C">
        <w:t>数量的分页级别。</w:t>
      </w:r>
      <w:r w:rsidR="001447C6">
        <w:rPr>
          <w:rFonts w:hint="eastAsia"/>
        </w:rPr>
        <w:t>2</w:t>
      </w:r>
      <w:r w:rsidR="001447C6">
        <w:t>.6.10</w:t>
      </w:r>
      <w:r w:rsidR="001447C6">
        <w:rPr>
          <w:rFonts w:hint="eastAsia"/>
        </w:rPr>
        <w:t>版本</w:t>
      </w:r>
      <w:r w:rsidR="001447C6">
        <w:t>以前，</w:t>
      </w:r>
      <w:r w:rsidR="001447C6">
        <w:rPr>
          <w:rFonts w:hint="eastAsia"/>
        </w:rPr>
        <w:t>linux</w:t>
      </w:r>
      <w:r w:rsidR="001447C6">
        <w:rPr>
          <w:rFonts w:hint="eastAsia"/>
        </w:rPr>
        <w:t>采用</w:t>
      </w:r>
      <w:r w:rsidR="001447C6">
        <w:t>三级分页的模型，从</w:t>
      </w:r>
      <w:r w:rsidR="001447C6">
        <w:rPr>
          <w:rFonts w:hint="eastAsia"/>
        </w:rPr>
        <w:t>2.6.11</w:t>
      </w:r>
      <w:r w:rsidR="001447C6">
        <w:rPr>
          <w:rFonts w:hint="eastAsia"/>
        </w:rPr>
        <w:t>版本</w:t>
      </w:r>
      <w:r w:rsidR="001447C6">
        <w:t>开始采用</w:t>
      </w:r>
      <w:r w:rsidR="001447C6">
        <w:rPr>
          <w:rFonts w:hint="eastAsia"/>
        </w:rPr>
        <w:t>4</w:t>
      </w:r>
      <w:r w:rsidR="001447C6">
        <w:rPr>
          <w:rFonts w:hint="eastAsia"/>
        </w:rPr>
        <w:t>级</w:t>
      </w:r>
      <w:r w:rsidR="001447C6">
        <w:t>分页模型。</w:t>
      </w:r>
      <w:r w:rsidR="006E4867">
        <w:rPr>
          <w:rFonts w:hint="eastAsia"/>
        </w:rPr>
        <w:t>4</w:t>
      </w:r>
      <w:r w:rsidR="006E4867">
        <w:rPr>
          <w:rFonts w:hint="eastAsia"/>
        </w:rPr>
        <w:t>种</w:t>
      </w:r>
      <w:r w:rsidR="006E4867">
        <w:t>页表</w:t>
      </w:r>
      <w:r w:rsidR="006E4867">
        <w:rPr>
          <w:rFonts w:hint="eastAsia"/>
        </w:rPr>
        <w:t>如下</w:t>
      </w:r>
      <w:r w:rsidR="006E4867">
        <w:t>：</w:t>
      </w:r>
    </w:p>
    <w:p w:rsidR="006E4867" w:rsidRDefault="006E4867">
      <w:r>
        <w:rPr>
          <w:rFonts w:hint="eastAsia"/>
        </w:rPr>
        <w:t>页</w:t>
      </w:r>
      <w:r>
        <w:t>全局目录（</w:t>
      </w:r>
      <w:r>
        <w:rPr>
          <w:rFonts w:hint="eastAsia"/>
        </w:rPr>
        <w:t>pgd</w:t>
      </w:r>
      <w:r>
        <w:t>）</w:t>
      </w:r>
    </w:p>
    <w:p w:rsidR="004A371A" w:rsidRDefault="006E4867">
      <w:r>
        <w:rPr>
          <w:rFonts w:hint="eastAsia"/>
        </w:rPr>
        <w:t>页</w:t>
      </w:r>
      <w:r>
        <w:t>上级目录（</w:t>
      </w:r>
      <w:r>
        <w:rPr>
          <w:rFonts w:hint="eastAsia"/>
        </w:rPr>
        <w:t>pud</w:t>
      </w:r>
      <w:r>
        <w:t>）</w:t>
      </w:r>
    </w:p>
    <w:p w:rsidR="006E4867" w:rsidRDefault="006E4867">
      <w:r>
        <w:rPr>
          <w:rFonts w:hint="eastAsia"/>
        </w:rPr>
        <w:t>页</w:t>
      </w:r>
      <w:r>
        <w:t>中间目录（</w:t>
      </w:r>
      <w:r>
        <w:rPr>
          <w:rFonts w:hint="eastAsia"/>
        </w:rPr>
        <w:t>pmd</w:t>
      </w:r>
      <w:r>
        <w:t>）</w:t>
      </w:r>
    </w:p>
    <w:p w:rsidR="006E4867" w:rsidRDefault="006E4867">
      <w:r>
        <w:rPr>
          <w:rFonts w:hint="eastAsia"/>
        </w:rPr>
        <w:t>页表</w:t>
      </w:r>
      <w:r>
        <w:t>（</w:t>
      </w:r>
      <w:r>
        <w:rPr>
          <w:rFonts w:hint="eastAsia"/>
        </w:rPr>
        <w:t>pte</w:t>
      </w:r>
      <w:r>
        <w:t>）</w:t>
      </w:r>
    </w:p>
    <w:p w:rsidR="005F085C" w:rsidRDefault="005F085C">
      <w:r>
        <w:rPr>
          <w:rFonts w:hint="eastAsia"/>
        </w:rPr>
        <w:t>其分页</w:t>
      </w:r>
      <w:r>
        <w:t>模型如下：</w:t>
      </w:r>
    </w:p>
    <w:p w:rsidR="005F085C" w:rsidRDefault="007464BC">
      <w:r>
        <w:object w:dxaOrig="6676" w:dyaOrig="2700">
          <v:shape id="_x0000_i1030" type="#_x0000_t75" style="width:334.3pt;height:134.9pt" o:ole="">
            <v:imagedata r:id="rId18" o:title=""/>
          </v:shape>
          <o:OLEObject Type="Embed" ProgID="Visio.Drawing.15" ShapeID="_x0000_i1030" DrawAspect="Content" ObjectID="_1577529791" r:id="rId19"/>
        </w:object>
      </w:r>
    </w:p>
    <w:p w:rsidR="006A6F60" w:rsidRPr="005F085C" w:rsidRDefault="006A6F60">
      <w:r>
        <w:rPr>
          <w:rFonts w:hint="eastAsia"/>
        </w:rPr>
        <w:t>图中没有显示</w:t>
      </w:r>
      <w:r>
        <w:t>具体位数，</w:t>
      </w:r>
      <w:r>
        <w:rPr>
          <w:rFonts w:hint="eastAsia"/>
        </w:rPr>
        <w:t>主要是</w:t>
      </w:r>
      <w:r>
        <w:t>每一部分大小与体系结构相关。</w:t>
      </w:r>
    </w:p>
    <w:p w:rsidR="004A371A" w:rsidRDefault="005F085C" w:rsidP="005F085C">
      <w:pPr>
        <w:ind w:firstLine="420"/>
      </w:pPr>
      <w:r>
        <w:rPr>
          <w:rFonts w:hint="eastAsia"/>
        </w:rPr>
        <w:t>对于</w:t>
      </w:r>
      <w:r>
        <w:t>没有启用物理地址扩展的</w:t>
      </w:r>
      <w:r>
        <w:rPr>
          <w:rFonts w:hint="eastAsia"/>
        </w:rPr>
        <w:t>32</w:t>
      </w:r>
      <w:r>
        <w:rPr>
          <w:rFonts w:hint="eastAsia"/>
        </w:rPr>
        <w:t>位</w:t>
      </w:r>
      <w:r w:rsidR="00006DBD">
        <w:t>系统</w:t>
      </w:r>
      <w:r w:rsidR="00006DBD">
        <w:rPr>
          <w:rFonts w:hint="eastAsia"/>
        </w:rPr>
        <w:t>使用</w:t>
      </w:r>
      <w:r>
        <w:rPr>
          <w:rFonts w:hint="eastAsia"/>
        </w:rPr>
        <w:t>两级</w:t>
      </w:r>
      <w:r>
        <w:t>页表</w:t>
      </w:r>
      <w:r w:rsidR="00006DBD">
        <w:rPr>
          <w:rFonts w:hint="eastAsia"/>
        </w:rPr>
        <w:t>，下面</w:t>
      </w:r>
      <w:r w:rsidR="00006DBD">
        <w:t>主要介绍基于</w:t>
      </w:r>
      <w:r w:rsidR="00006DBD">
        <w:rPr>
          <w:rFonts w:hint="eastAsia"/>
        </w:rPr>
        <w:t>32</w:t>
      </w:r>
      <w:r w:rsidR="00006DBD">
        <w:rPr>
          <w:rFonts w:hint="eastAsia"/>
        </w:rPr>
        <w:t>位</w:t>
      </w:r>
      <w:r w:rsidR="00006DBD">
        <w:t>的</w:t>
      </w:r>
      <w:r w:rsidR="00006DBD">
        <w:rPr>
          <w:rFonts w:hint="eastAsia"/>
        </w:rPr>
        <w:t>arm</w:t>
      </w:r>
      <w:r w:rsidR="00006DBD">
        <w:rPr>
          <w:rFonts w:hint="eastAsia"/>
        </w:rPr>
        <w:t>系统。</w:t>
      </w:r>
    </w:p>
    <w:p w:rsidR="00006DBD" w:rsidRDefault="00006DBD" w:rsidP="005F085C">
      <w:pPr>
        <w:ind w:firstLine="420"/>
      </w:pPr>
      <w:r>
        <w:rPr>
          <w:rFonts w:hint="eastAsia"/>
        </w:rPr>
        <w:t>启动</w:t>
      </w:r>
      <w:r>
        <w:t>了物理地址扩展的</w:t>
      </w:r>
      <w:r>
        <w:rPr>
          <w:rFonts w:hint="eastAsia"/>
        </w:rPr>
        <w:t>32</w:t>
      </w:r>
      <w:r>
        <w:rPr>
          <w:rFonts w:hint="eastAsia"/>
        </w:rPr>
        <w:t>位</w:t>
      </w:r>
      <w:r>
        <w:t>系统使用三级页表</w:t>
      </w:r>
      <w:r w:rsidR="00EA782E">
        <w:rPr>
          <w:rFonts w:hint="eastAsia"/>
        </w:rPr>
        <w:t>。</w:t>
      </w:r>
    </w:p>
    <w:p w:rsidR="007C351D" w:rsidRDefault="007C351D" w:rsidP="007C351D">
      <w:pPr>
        <w:ind w:firstLine="420"/>
      </w:pPr>
      <w:r>
        <w:t>64</w:t>
      </w:r>
      <w:r>
        <w:rPr>
          <w:rFonts w:hint="eastAsia"/>
        </w:rPr>
        <w:t>位</w:t>
      </w:r>
      <w:r>
        <w:t>系统使用三级还是四级分页取决与硬件对线性地址的位划分</w:t>
      </w:r>
      <w:r w:rsidR="00163A0B">
        <w:rPr>
          <w:rFonts w:hint="eastAsia"/>
        </w:rPr>
        <w:t>。</w:t>
      </w:r>
    </w:p>
    <w:p w:rsidR="00361FA3" w:rsidRPr="007C351D" w:rsidRDefault="00361FA3" w:rsidP="007C351D">
      <w:pPr>
        <w:ind w:firstLine="420"/>
      </w:pPr>
    </w:p>
    <w:p w:rsidR="00980FF1" w:rsidRPr="00980FF1" w:rsidRDefault="005F085C">
      <w:r>
        <w:tab/>
      </w:r>
      <w:r w:rsidR="00980FF1">
        <w:rPr>
          <w:rFonts w:hint="eastAsia"/>
        </w:rPr>
        <w:t>以下</w:t>
      </w:r>
      <w:r w:rsidR="00980FF1">
        <w:t>分析</w:t>
      </w:r>
      <w:r w:rsidR="00980FF1">
        <w:rPr>
          <w:rFonts w:hint="eastAsia"/>
        </w:rPr>
        <w:t>arm</w:t>
      </w:r>
      <w:r w:rsidR="00980FF1">
        <w:rPr>
          <w:rFonts w:hint="eastAsia"/>
        </w:rPr>
        <w:t>的</w:t>
      </w:r>
      <w:r w:rsidR="00980FF1">
        <w:t>二级页表：</w:t>
      </w:r>
    </w:p>
    <w:p w:rsidR="005F085C" w:rsidRPr="003510D5" w:rsidRDefault="00EE2F1B" w:rsidP="003510D5">
      <w:pPr>
        <w:pStyle w:val="2"/>
        <w:rPr>
          <w:sz w:val="21"/>
          <w:szCs w:val="21"/>
        </w:rPr>
      </w:pPr>
      <w:r w:rsidRPr="003510D5">
        <w:rPr>
          <w:rFonts w:hint="eastAsia"/>
          <w:sz w:val="21"/>
          <w:szCs w:val="21"/>
        </w:rPr>
        <w:t>1</w:t>
      </w:r>
      <w:r w:rsidRPr="003510D5">
        <w:rPr>
          <w:rFonts w:hint="eastAsia"/>
          <w:sz w:val="21"/>
          <w:szCs w:val="21"/>
        </w:rPr>
        <w:t>、</w:t>
      </w:r>
      <w:r w:rsidR="00130B5F" w:rsidRPr="003510D5">
        <w:rPr>
          <w:rFonts w:hint="eastAsia"/>
          <w:sz w:val="21"/>
          <w:szCs w:val="21"/>
        </w:rPr>
        <w:t>四级</w:t>
      </w:r>
      <w:r w:rsidR="00130B5F" w:rsidRPr="003510D5">
        <w:rPr>
          <w:sz w:val="21"/>
          <w:szCs w:val="21"/>
        </w:rPr>
        <w:t>页表与二级页表</w:t>
      </w:r>
    </w:p>
    <w:p w:rsidR="00130B5F" w:rsidRDefault="00B57D23">
      <w:r>
        <w:tab/>
      </w:r>
      <w:r w:rsidR="00CA1FB4">
        <w:t>l</w:t>
      </w:r>
      <w:r w:rsidR="0046495B">
        <w:t>inux</w:t>
      </w:r>
      <w:r w:rsidR="0046495B">
        <w:rPr>
          <w:rFonts w:hint="eastAsia"/>
        </w:rPr>
        <w:t>模型</w:t>
      </w:r>
      <w:r w:rsidR="0046495B">
        <w:t>是</w:t>
      </w:r>
      <w:r w:rsidR="0046495B">
        <w:rPr>
          <w:rFonts w:hint="eastAsia"/>
        </w:rPr>
        <w:t>四级</w:t>
      </w:r>
      <w:r w:rsidR="0046495B">
        <w:t>页表</w:t>
      </w:r>
      <w:r w:rsidR="00CA1FB4">
        <w:rPr>
          <w:rFonts w:hint="eastAsia"/>
        </w:rPr>
        <w:t>，</w:t>
      </w:r>
      <w:r w:rsidR="00CA1FB4">
        <w:t>而</w:t>
      </w:r>
      <w:r w:rsidR="00CA1FB4">
        <w:rPr>
          <w:rFonts w:hint="eastAsia"/>
        </w:rPr>
        <w:t>32</w:t>
      </w:r>
      <w:r w:rsidR="00CA1FB4">
        <w:rPr>
          <w:rFonts w:hint="eastAsia"/>
        </w:rPr>
        <w:t>位</w:t>
      </w:r>
      <w:r w:rsidR="00CA1FB4">
        <w:t>的</w:t>
      </w:r>
      <w:r w:rsidR="00CA1FB4">
        <w:rPr>
          <w:rFonts w:hint="eastAsia"/>
        </w:rPr>
        <w:t>arm</w:t>
      </w:r>
      <w:r w:rsidR="00CA1FB4">
        <w:rPr>
          <w:rFonts w:hint="eastAsia"/>
        </w:rPr>
        <w:t>是</w:t>
      </w:r>
      <w:r w:rsidR="00CA1FB4">
        <w:t>使用二级页表，之间如何对应起来：</w:t>
      </w:r>
    </w:p>
    <w:p w:rsidR="00CA1FB4" w:rsidRPr="00CA1FB4" w:rsidRDefault="00C435A0">
      <w:r>
        <w:t>pgd = pgd_offset_k(addr) = init_mm.pgd + ((addr)&gt;&gt;</w:t>
      </w:r>
      <w:r w:rsidRPr="00C435A0">
        <w:t xml:space="preserve"> </w:t>
      </w:r>
      <w:r>
        <w:t>PGDIR_SHIFT)</w:t>
      </w:r>
    </w:p>
    <w:p w:rsidR="000D146D" w:rsidRPr="00FC667A" w:rsidRDefault="000D146D" w:rsidP="000D146D">
      <w:r>
        <w:tab/>
        <w:t>#define pgd_index(ad</w:t>
      </w:r>
      <w:r w:rsidR="009A5E6C">
        <w:t>dr)     ((addr) &gt;&gt; PGDIR_SHIFT)</w:t>
      </w:r>
    </w:p>
    <w:p w:rsidR="00B57D23" w:rsidRDefault="000D146D" w:rsidP="00FC667A">
      <w:pPr>
        <w:ind w:firstLine="420"/>
      </w:pPr>
      <w:r>
        <w:t>#define pgd_offset(mm, addr)    ((mm)-&gt;pgd + pgd_index(addr))</w:t>
      </w:r>
    </w:p>
    <w:p w:rsidR="00384DE2" w:rsidRDefault="00384DE2" w:rsidP="00FC667A">
      <w:pPr>
        <w:ind w:firstLine="420"/>
      </w:pPr>
      <w:r w:rsidRPr="00384DE2">
        <w:t>#define pgd_offset_k(addr)  pgd_offset(&amp;init_mm, addr)</w:t>
      </w:r>
    </w:p>
    <w:p w:rsidR="00891404" w:rsidRDefault="00891404" w:rsidP="00891404"/>
    <w:p w:rsidR="00E218C1" w:rsidRDefault="00E218C1" w:rsidP="00891404">
      <w:r w:rsidRPr="00E218C1">
        <w:t>pud</w:t>
      </w:r>
      <w:r w:rsidR="00B84573">
        <w:t>_t *pud = pud_offset(pgd, addr) = pgd</w:t>
      </w:r>
    </w:p>
    <w:p w:rsidR="00891404" w:rsidRDefault="00891404" w:rsidP="002B4951">
      <w:pPr>
        <w:ind w:firstLine="420"/>
      </w:pPr>
      <w:r>
        <w:t>static inline pud_t * pud_offset(pgd_t * pgd, unsigned long address)</w:t>
      </w:r>
    </w:p>
    <w:p w:rsidR="00891404" w:rsidRDefault="00891404" w:rsidP="002B4951">
      <w:pPr>
        <w:ind w:firstLine="420"/>
      </w:pPr>
      <w:r>
        <w:t>{</w:t>
      </w:r>
    </w:p>
    <w:p w:rsidR="00891404" w:rsidRDefault="00891404" w:rsidP="00891404">
      <w:r>
        <w:t xml:space="preserve">    </w:t>
      </w:r>
      <w:r w:rsidR="002B4951">
        <w:tab/>
      </w:r>
      <w:r>
        <w:t>return (pud_t *)pgd;</w:t>
      </w:r>
    </w:p>
    <w:p w:rsidR="00B84573" w:rsidRDefault="00891404" w:rsidP="00B84573">
      <w:pPr>
        <w:ind w:left="420"/>
      </w:pPr>
      <w:r>
        <w:t>}</w:t>
      </w:r>
    </w:p>
    <w:p w:rsidR="00005AB4" w:rsidRDefault="00005AB4" w:rsidP="00B84573">
      <w:pPr>
        <w:ind w:left="420"/>
      </w:pPr>
    </w:p>
    <w:p w:rsidR="00005AB4" w:rsidRDefault="00005AB4" w:rsidP="00005AB4">
      <w:r w:rsidRPr="00005AB4">
        <w:t>pmd_t *pmd = pmd_offset(pud, addr)</w:t>
      </w:r>
      <w:r w:rsidR="008947D5">
        <w:t xml:space="preserve"> = pud = pgd</w:t>
      </w:r>
    </w:p>
    <w:p w:rsidR="00171B52" w:rsidRDefault="00171B52" w:rsidP="00171B52">
      <w:r>
        <w:lastRenderedPageBreak/>
        <w:tab/>
        <w:t>static inline pmd_t *pmd_offset(pud_t *pud, unsigned long addr)</w:t>
      </w:r>
    </w:p>
    <w:p w:rsidR="00171B52" w:rsidRDefault="00171B52" w:rsidP="006460FD">
      <w:pPr>
        <w:ind w:firstLine="420"/>
      </w:pPr>
      <w:r>
        <w:t xml:space="preserve">{   </w:t>
      </w:r>
    </w:p>
    <w:p w:rsidR="00171B52" w:rsidRDefault="00171B52" w:rsidP="00171B52">
      <w:r>
        <w:t xml:space="preserve">    </w:t>
      </w:r>
      <w:r w:rsidR="006460FD">
        <w:tab/>
      </w:r>
      <w:r>
        <w:t>return (pmd_t *)pud;</w:t>
      </w:r>
    </w:p>
    <w:p w:rsidR="00005AB4" w:rsidRDefault="00171B52" w:rsidP="006460FD">
      <w:pPr>
        <w:ind w:firstLine="420"/>
      </w:pPr>
      <w:r>
        <w:t>}</w:t>
      </w:r>
    </w:p>
    <w:p w:rsidR="00880F29" w:rsidRDefault="00880F29" w:rsidP="00880F29"/>
    <w:p w:rsidR="00880F29" w:rsidRDefault="00880F29" w:rsidP="00880F29">
      <w:r w:rsidRPr="00880F29">
        <w:t>pte_t *pte = start_pte + pte_index(addr);</w:t>
      </w:r>
    </w:p>
    <w:p w:rsidR="0055478A" w:rsidRDefault="0055478A" w:rsidP="00880F29">
      <w:r>
        <w:tab/>
      </w:r>
      <w:r w:rsidRPr="0055478A">
        <w:t>#define pte_index(addr)     (((addr) &gt;&gt; PAGE_SHIFT) &amp; (PTRS_PER_PTE - 1))</w:t>
      </w:r>
    </w:p>
    <w:p w:rsidR="00D834BF" w:rsidRDefault="00D834BF" w:rsidP="00D834BF"/>
    <w:p w:rsidR="00D834BF" w:rsidRDefault="00D834BF" w:rsidP="00D834BF">
      <w:r>
        <w:rPr>
          <w:rFonts w:hint="eastAsia"/>
        </w:rPr>
        <w:t>从</w:t>
      </w:r>
      <w:r>
        <w:t>上面代码可以看出</w:t>
      </w:r>
      <w:r>
        <w:rPr>
          <w:rFonts w:hint="eastAsia"/>
        </w:rPr>
        <w:t>二级</w:t>
      </w:r>
      <w:r>
        <w:t>页表</w:t>
      </w:r>
      <w:r>
        <w:rPr>
          <w:rFonts w:hint="eastAsia"/>
        </w:rPr>
        <w:t>时</w:t>
      </w:r>
      <w:r>
        <w:t>，</w:t>
      </w:r>
      <w:r>
        <w:rPr>
          <w:rFonts w:hint="eastAsia"/>
        </w:rPr>
        <w:t>没有</w:t>
      </w:r>
      <w:r>
        <w:rPr>
          <w:rFonts w:hint="eastAsia"/>
        </w:rPr>
        <w:t>pud</w:t>
      </w:r>
      <w:r>
        <w:rPr>
          <w:rFonts w:hint="eastAsia"/>
        </w:rPr>
        <w:t>和</w:t>
      </w:r>
      <w:r>
        <w:rPr>
          <w:rFonts w:hint="eastAsia"/>
        </w:rPr>
        <w:t>pm</w:t>
      </w:r>
      <w:r>
        <w:t>d</w:t>
      </w:r>
      <w:r>
        <w:rPr>
          <w:rFonts w:hint="eastAsia"/>
        </w:rPr>
        <w:t>只剩</w:t>
      </w:r>
      <w:r>
        <w:t>下了</w:t>
      </w:r>
      <w:r>
        <w:rPr>
          <w:rFonts w:hint="eastAsia"/>
        </w:rPr>
        <w:t>pgd</w:t>
      </w:r>
      <w:r>
        <w:rPr>
          <w:rFonts w:hint="eastAsia"/>
        </w:rPr>
        <w:t>和</w:t>
      </w:r>
      <w:r>
        <w:rPr>
          <w:rFonts w:hint="eastAsia"/>
        </w:rPr>
        <w:t>pte</w:t>
      </w:r>
      <w:r w:rsidR="00F960B4">
        <w:rPr>
          <w:rFonts w:hint="eastAsia"/>
        </w:rPr>
        <w:t>。</w:t>
      </w:r>
    </w:p>
    <w:p w:rsidR="00E555D3" w:rsidRDefault="00E555D3" w:rsidP="00E555D3"/>
    <w:p w:rsidR="00E555D3" w:rsidRPr="008773F1" w:rsidRDefault="00E555D3" w:rsidP="008773F1">
      <w:pPr>
        <w:pStyle w:val="2"/>
        <w:tabs>
          <w:tab w:val="left" w:pos="2565"/>
        </w:tabs>
        <w:rPr>
          <w:sz w:val="21"/>
          <w:szCs w:val="21"/>
        </w:rPr>
      </w:pPr>
      <w:r w:rsidRPr="008773F1">
        <w:rPr>
          <w:sz w:val="21"/>
          <w:szCs w:val="21"/>
        </w:rPr>
        <w:t>2</w:t>
      </w:r>
      <w:r w:rsidRPr="008773F1">
        <w:rPr>
          <w:rFonts w:hint="eastAsia"/>
          <w:sz w:val="21"/>
          <w:szCs w:val="21"/>
        </w:rPr>
        <w:t>、</w:t>
      </w:r>
      <w:r w:rsidRPr="008773F1">
        <w:rPr>
          <w:sz w:val="21"/>
          <w:szCs w:val="21"/>
        </w:rPr>
        <w:t>页表类型</w:t>
      </w:r>
      <w:r w:rsidR="008773F1">
        <w:rPr>
          <w:sz w:val="21"/>
          <w:szCs w:val="21"/>
        </w:rPr>
        <w:tab/>
      </w:r>
    </w:p>
    <w:p w:rsidR="00342188" w:rsidRDefault="00CC150B" w:rsidP="00342188">
      <w:pPr>
        <w:ind w:firstLine="420"/>
      </w:pPr>
      <w:r>
        <w:rPr>
          <w:rFonts w:hint="eastAsia"/>
        </w:rPr>
        <w:t>第一</w:t>
      </w:r>
      <w:r>
        <w:t>级页表</w:t>
      </w:r>
      <w:r>
        <w:rPr>
          <w:rFonts w:hint="eastAsia"/>
        </w:rPr>
        <w:t>pgd</w:t>
      </w:r>
      <w:r>
        <w:rPr>
          <w:rFonts w:hint="eastAsia"/>
        </w:rPr>
        <w:t>是</w:t>
      </w:r>
      <w:r>
        <w:t>由虚拟地址的高</w:t>
      </w:r>
      <w:r>
        <w:rPr>
          <w:rFonts w:hint="eastAsia"/>
        </w:rPr>
        <w:t>12</w:t>
      </w:r>
      <w:r>
        <w:t>bit</w:t>
      </w:r>
      <w:r>
        <w:rPr>
          <w:rFonts w:hint="eastAsia"/>
        </w:rPr>
        <w:t>（</w:t>
      </w:r>
      <w:r>
        <w:rPr>
          <w:rFonts w:hint="eastAsia"/>
        </w:rPr>
        <w:t>bits[</w:t>
      </w:r>
      <w:r>
        <w:t>31:20</w:t>
      </w:r>
      <w:r>
        <w:rPr>
          <w:rFonts w:hint="eastAsia"/>
        </w:rPr>
        <w:t>]</w:t>
      </w:r>
      <w:r>
        <w:rPr>
          <w:rFonts w:hint="eastAsia"/>
        </w:rPr>
        <w:t>）组成</w:t>
      </w:r>
      <w:r>
        <w:t>，</w:t>
      </w:r>
      <w:r>
        <w:rPr>
          <w:rFonts w:hint="eastAsia"/>
        </w:rPr>
        <w:t>共有</w:t>
      </w:r>
      <w:r>
        <w:rPr>
          <w:rFonts w:hint="eastAsia"/>
        </w:rPr>
        <w:t>4096</w:t>
      </w:r>
      <w:r>
        <w:rPr>
          <w:rFonts w:hint="eastAsia"/>
        </w:rPr>
        <w:t>个</w:t>
      </w:r>
      <w:r>
        <w:t>表项，每个表项</w:t>
      </w:r>
      <w:r>
        <w:rPr>
          <w:rFonts w:hint="eastAsia"/>
        </w:rPr>
        <w:t>4</w:t>
      </w:r>
      <w:r>
        <w:rPr>
          <w:rFonts w:hint="eastAsia"/>
        </w:rPr>
        <w:t>个</w:t>
      </w:r>
      <w:r>
        <w:t>字节，因此</w:t>
      </w:r>
      <w:r>
        <w:rPr>
          <w:rFonts w:hint="eastAsia"/>
        </w:rPr>
        <w:t xml:space="preserve">4096 </w:t>
      </w:r>
      <w:r>
        <w:t>*4 = 16K</w:t>
      </w:r>
      <w:r>
        <w:rPr>
          <w:rFonts w:hint="eastAsia"/>
        </w:rPr>
        <w:t>，</w:t>
      </w:r>
      <w:r>
        <w:t>这就是上面说的</w:t>
      </w:r>
      <w:r w:rsidRPr="006E37C9">
        <w:t>swapper_pg_dir</w:t>
      </w:r>
      <w:r>
        <w:rPr>
          <w:rFonts w:hint="eastAsia"/>
        </w:rPr>
        <w:t>总共</w:t>
      </w:r>
      <w:r>
        <w:t>为</w:t>
      </w:r>
      <w:r>
        <w:rPr>
          <w:rFonts w:hint="eastAsia"/>
        </w:rPr>
        <w:t>16K</w:t>
      </w:r>
      <w:r>
        <w:rPr>
          <w:rFonts w:hint="eastAsia"/>
        </w:rPr>
        <w:t>的</w:t>
      </w:r>
      <w:r>
        <w:t>原因</w:t>
      </w:r>
      <w:r w:rsidR="00412875">
        <w:rPr>
          <w:rFonts w:hint="eastAsia"/>
        </w:rPr>
        <w:t>，</w:t>
      </w:r>
      <w:r w:rsidR="00412875">
        <w:t>每个表项支持</w:t>
      </w:r>
      <w:r w:rsidR="00412875">
        <w:rPr>
          <w:rFonts w:hint="eastAsia"/>
        </w:rPr>
        <w:t>1MB</w:t>
      </w:r>
      <w:r w:rsidR="00412875">
        <w:rPr>
          <w:rFonts w:hint="eastAsia"/>
        </w:rPr>
        <w:t>，</w:t>
      </w:r>
      <w:r w:rsidR="00412875">
        <w:rPr>
          <w:rFonts w:hint="eastAsia"/>
        </w:rPr>
        <w:t>4096</w:t>
      </w:r>
      <w:r w:rsidR="00412875">
        <w:t>*1MB=4G</w:t>
      </w:r>
      <w:r>
        <w:t>。</w:t>
      </w:r>
      <w:r w:rsidR="00E17E0C">
        <w:rPr>
          <w:rFonts w:hint="eastAsia"/>
        </w:rPr>
        <w:t>每个</w:t>
      </w:r>
      <w:r w:rsidR="00E17E0C">
        <w:rPr>
          <w:rFonts w:hint="eastAsia"/>
        </w:rPr>
        <w:t>entry</w:t>
      </w:r>
      <w:r w:rsidR="00E17E0C">
        <w:rPr>
          <w:rFonts w:hint="eastAsia"/>
        </w:rPr>
        <w:t>的</w:t>
      </w:r>
      <w:r w:rsidR="00E17E0C">
        <w:t>最低</w:t>
      </w:r>
      <w:r w:rsidR="00E17E0C">
        <w:rPr>
          <w:rFonts w:hint="eastAsia"/>
        </w:rPr>
        <w:t>2</w:t>
      </w:r>
      <w:r w:rsidR="00E17E0C">
        <w:t>bit</w:t>
      </w:r>
      <w:r w:rsidR="00E17E0C">
        <w:rPr>
          <w:rFonts w:hint="eastAsia"/>
        </w:rPr>
        <w:t>用来</w:t>
      </w:r>
      <w:r w:rsidR="00E17E0C">
        <w:t>区分具体是</w:t>
      </w:r>
      <w:r w:rsidR="00E17E0C">
        <w:rPr>
          <w:rFonts w:hint="eastAsia"/>
        </w:rPr>
        <w:t>什么</w:t>
      </w:r>
      <w:r w:rsidR="00E17E0C">
        <w:t>种类的页表项，</w:t>
      </w:r>
      <w:r w:rsidR="00E17E0C">
        <w:rPr>
          <w:rFonts w:hint="eastAsia"/>
        </w:rPr>
        <w:t>2bit</w:t>
      </w:r>
      <w:r w:rsidR="00E17E0C">
        <w:rPr>
          <w:rFonts w:hint="eastAsia"/>
        </w:rPr>
        <w:t>可以</w:t>
      </w:r>
      <w:r w:rsidR="00E17E0C">
        <w:t>区分</w:t>
      </w:r>
      <w:r w:rsidR="00E17E0C">
        <w:rPr>
          <w:rFonts w:hint="eastAsia"/>
        </w:rPr>
        <w:t>4</w:t>
      </w:r>
      <w:r w:rsidR="00E17E0C">
        <w:rPr>
          <w:rFonts w:hint="eastAsia"/>
        </w:rPr>
        <w:t>种</w:t>
      </w:r>
      <w:r w:rsidR="00C40FC2">
        <w:rPr>
          <w:rFonts w:hint="eastAsia"/>
        </w:rPr>
        <w:t>格式</w:t>
      </w:r>
      <w:r w:rsidR="00342188">
        <w:t>页表项</w:t>
      </w:r>
      <w:r w:rsidR="00342188">
        <w:rPr>
          <w:rFonts w:hint="eastAsia"/>
        </w:rPr>
        <w:t>。</w:t>
      </w:r>
    </w:p>
    <w:p w:rsidR="00BE7F29" w:rsidRDefault="00145439" w:rsidP="00342188">
      <w:r>
        <w:rPr>
          <w:rFonts w:hint="eastAsia"/>
        </w:rPr>
        <w:t>第</w:t>
      </w:r>
      <w:r w:rsidR="00342188">
        <w:rPr>
          <w:rFonts w:hint="eastAsia"/>
        </w:rPr>
        <w:t>一级</w:t>
      </w:r>
      <w:r w:rsidR="00342188">
        <w:t>页表</w:t>
      </w:r>
      <w:r w:rsidR="00E17E0C">
        <w:t>具体每种表项的</w:t>
      </w:r>
      <w:r w:rsidR="00E17E0C">
        <w:rPr>
          <w:rFonts w:hint="eastAsia"/>
        </w:rPr>
        <w:t>结构</w:t>
      </w:r>
      <w:r w:rsidR="00E17E0C">
        <w:t>如下：</w:t>
      </w:r>
    </w:p>
    <w:p w:rsidR="00762360" w:rsidRDefault="00F91F82" w:rsidP="00762360">
      <w:pPr>
        <w:jc w:val="center"/>
      </w:pPr>
      <w:r>
        <w:object w:dxaOrig="5445" w:dyaOrig="1561">
          <v:shape id="_x0000_i1031" type="#_x0000_t75" style="width:363.55pt;height:104.05pt" o:ole="">
            <v:imagedata r:id="rId20" o:title=""/>
          </v:shape>
          <o:OLEObject Type="Embed" ProgID="Visio.Drawing.15" ShapeID="_x0000_i1031" DrawAspect="Content" ObjectID="_1577529792" r:id="rId21"/>
        </w:object>
      </w:r>
    </w:p>
    <w:p w:rsidR="00762360" w:rsidRDefault="00145439" w:rsidP="00762360">
      <w:r>
        <w:rPr>
          <w:rFonts w:hint="eastAsia"/>
        </w:rPr>
        <w:t>第</w:t>
      </w:r>
      <w:r w:rsidR="00762360">
        <w:rPr>
          <w:rFonts w:hint="eastAsia"/>
        </w:rPr>
        <w:t>二级</w:t>
      </w:r>
      <w:r w:rsidR="00762360">
        <w:t>页表具体每种表项的结构如下：</w:t>
      </w:r>
    </w:p>
    <w:p w:rsidR="00762360" w:rsidRDefault="00467489" w:rsidP="003365FE">
      <w:pPr>
        <w:jc w:val="center"/>
      </w:pPr>
      <w:r>
        <w:object w:dxaOrig="5460" w:dyaOrig="1560">
          <v:shape id="_x0000_i1032" type="#_x0000_t75" style="width:356.45pt;height:101.65pt" o:ole="">
            <v:imagedata r:id="rId22" o:title=""/>
          </v:shape>
          <o:OLEObject Type="Embed" ProgID="Visio.Drawing.15" ShapeID="_x0000_i1032" DrawAspect="Content" ObjectID="_1577529793" r:id="rId23"/>
        </w:object>
      </w:r>
    </w:p>
    <w:p w:rsidR="00E13F20" w:rsidRPr="00762360" w:rsidRDefault="000D454E" w:rsidP="00E13F20">
      <w:r>
        <w:rPr>
          <w:rFonts w:hint="eastAsia"/>
        </w:rPr>
        <w:t>l</w:t>
      </w:r>
      <w:r w:rsidR="00E13F20">
        <w:t>arge page</w:t>
      </w:r>
      <w:r w:rsidR="00E13F20">
        <w:rPr>
          <w:rFonts w:hint="eastAsia"/>
        </w:rPr>
        <w:t>：</w:t>
      </w:r>
      <w:r w:rsidR="00E13F20">
        <w:rPr>
          <w:rFonts w:hint="eastAsia"/>
        </w:rPr>
        <w:t>64K</w:t>
      </w:r>
      <w:r w:rsidR="00E13F20">
        <w:rPr>
          <w:rFonts w:hint="eastAsia"/>
        </w:rPr>
        <w:t>，</w:t>
      </w:r>
      <w:r w:rsidR="00E13F20">
        <w:rPr>
          <w:rFonts w:hint="eastAsia"/>
        </w:rPr>
        <w:t>small page</w:t>
      </w:r>
      <w:r w:rsidR="00E13F20">
        <w:rPr>
          <w:rFonts w:hint="eastAsia"/>
        </w:rPr>
        <w:t>：</w:t>
      </w:r>
      <w:r w:rsidR="00E13F20">
        <w:rPr>
          <w:rFonts w:hint="eastAsia"/>
        </w:rPr>
        <w:t>4K</w:t>
      </w:r>
      <w:r w:rsidR="00E13F20">
        <w:rPr>
          <w:rFonts w:hint="eastAsia"/>
        </w:rPr>
        <w:t>，</w:t>
      </w:r>
      <w:r w:rsidR="00E13F20">
        <w:rPr>
          <w:rFonts w:hint="eastAsia"/>
        </w:rPr>
        <w:t>tiny page: 1K</w:t>
      </w:r>
    </w:p>
    <w:p w:rsidR="00E555D3" w:rsidRDefault="00750E5F" w:rsidP="00FC667A">
      <w:pPr>
        <w:ind w:firstLine="420"/>
      </w:pPr>
      <w:r>
        <w:t>arm</w:t>
      </w:r>
      <w:r>
        <w:rPr>
          <w:rFonts w:hint="eastAsia"/>
        </w:rPr>
        <w:t>体系</w:t>
      </w:r>
      <w:r w:rsidR="0001397A">
        <w:rPr>
          <w:rFonts w:hint="eastAsia"/>
        </w:rPr>
        <w:t>第</w:t>
      </w:r>
      <w:r w:rsidR="00EF43D1">
        <w:rPr>
          <w:rFonts w:hint="eastAsia"/>
        </w:rPr>
        <w:t>一级页表</w:t>
      </w:r>
      <w:r>
        <w:t>主要用到了</w:t>
      </w:r>
      <w:r w:rsidR="00267690">
        <w:rPr>
          <w:rFonts w:hint="eastAsia"/>
        </w:rPr>
        <w:t>se</w:t>
      </w:r>
      <w:r>
        <w:rPr>
          <w:rFonts w:hint="eastAsia"/>
        </w:rPr>
        <w:t xml:space="preserve">ction </w:t>
      </w:r>
      <w:r w:rsidR="00E11401">
        <w:t>ent</w:t>
      </w:r>
      <w:r>
        <w:t>ry</w:t>
      </w:r>
      <w:r>
        <w:rPr>
          <w:rFonts w:hint="eastAsia"/>
        </w:rPr>
        <w:t>和</w:t>
      </w:r>
      <w:r w:rsidR="000634C1">
        <w:rPr>
          <w:rFonts w:hint="eastAsia"/>
        </w:rPr>
        <w:t>co</w:t>
      </w:r>
      <w:r w:rsidR="000634C1">
        <w:t>arse</w:t>
      </w:r>
      <w:r>
        <w:rPr>
          <w:rFonts w:hint="eastAsia"/>
        </w:rPr>
        <w:t xml:space="preserve"> page table</w:t>
      </w:r>
      <w:r>
        <w:t>类型</w:t>
      </w:r>
      <w:r w:rsidR="00EF43D1">
        <w:rPr>
          <w:rFonts w:hint="eastAsia"/>
        </w:rPr>
        <w:t>，</w:t>
      </w:r>
      <w:r w:rsidR="0001397A">
        <w:rPr>
          <w:rFonts w:hint="eastAsia"/>
        </w:rPr>
        <w:t>第</w:t>
      </w:r>
      <w:r w:rsidR="00EF43D1">
        <w:t>二级页表用到了</w:t>
      </w:r>
      <w:r w:rsidR="00EF43D1">
        <w:rPr>
          <w:rFonts w:hint="eastAsia"/>
        </w:rPr>
        <w:t xml:space="preserve">small </w:t>
      </w:r>
      <w:r w:rsidR="00EF43D1">
        <w:t>page</w:t>
      </w:r>
      <w:r w:rsidR="00EF43D1">
        <w:rPr>
          <w:rFonts w:hint="eastAsia"/>
        </w:rPr>
        <w:t>类型</w:t>
      </w:r>
      <w:r>
        <w:t>。</w:t>
      </w:r>
      <w:r w:rsidR="0062535F">
        <w:rPr>
          <w:rFonts w:hint="eastAsia"/>
        </w:rPr>
        <w:t>在</w:t>
      </w:r>
      <w:r w:rsidR="007104F7">
        <w:rPr>
          <w:rFonts w:hint="eastAsia"/>
        </w:rPr>
        <w:t>第</w:t>
      </w:r>
      <w:r w:rsidR="0062535F">
        <w:rPr>
          <w:rFonts w:hint="eastAsia"/>
        </w:rPr>
        <w:t>一级页表</w:t>
      </w:r>
      <w:r w:rsidR="00473089">
        <w:rPr>
          <w:rFonts w:hint="eastAsia"/>
        </w:rPr>
        <w:t>中</w:t>
      </w:r>
      <w:r>
        <w:rPr>
          <w:rFonts w:hint="eastAsia"/>
        </w:rPr>
        <w:t>前者在</w:t>
      </w:r>
      <w:r>
        <w:rPr>
          <w:rFonts w:hint="eastAsia"/>
        </w:rPr>
        <w:t>linux</w:t>
      </w:r>
      <w:r>
        <w:rPr>
          <w:rFonts w:hint="eastAsia"/>
        </w:rPr>
        <w:t>内核</w:t>
      </w:r>
      <w:r>
        <w:t>启动的初始化阶段，建立</w:t>
      </w:r>
      <w:r>
        <w:rPr>
          <w:rFonts w:hint="eastAsia"/>
        </w:rPr>
        <w:t>临时</w:t>
      </w:r>
      <w:r>
        <w:t>页表使用；后者</w:t>
      </w:r>
      <w:r>
        <w:rPr>
          <w:rFonts w:hint="eastAsia"/>
        </w:rPr>
        <w:t>则是</w:t>
      </w:r>
      <w:r w:rsidR="00337B01">
        <w:t>正常工作使用</w:t>
      </w:r>
      <w:r w:rsidR="00337B01">
        <w:rPr>
          <w:rFonts w:hint="eastAsia"/>
        </w:rPr>
        <w:t>（见</w:t>
      </w:r>
      <w:r w:rsidR="00337B01">
        <w:t>下一节分析</w:t>
      </w:r>
      <w:r w:rsidR="00337B01">
        <w:rPr>
          <w:rFonts w:hint="eastAsia"/>
        </w:rPr>
        <w:t>）。</w:t>
      </w:r>
    </w:p>
    <w:p w:rsidR="00DA0B09" w:rsidRDefault="00B113F7" w:rsidP="00FC667A">
      <w:pPr>
        <w:ind w:firstLine="420"/>
      </w:pPr>
      <w:r w:rsidRPr="00B113F7">
        <w:t>arch/arm/kernel/head.S</w:t>
      </w:r>
      <w:r>
        <w:rPr>
          <w:rFonts w:hint="eastAsia"/>
        </w:rPr>
        <w:t>中</w:t>
      </w:r>
      <w:r w:rsidRPr="00B113F7">
        <w:t>__create_page_tables</w:t>
      </w:r>
      <w:r>
        <w:rPr>
          <w:rFonts w:hint="eastAsia"/>
        </w:rPr>
        <w:t>创建</w:t>
      </w:r>
      <w:r>
        <w:t>了</w:t>
      </w:r>
      <w:r>
        <w:rPr>
          <w:rFonts w:hint="eastAsia"/>
        </w:rPr>
        <w:t>section entry</w:t>
      </w:r>
      <w:r>
        <w:rPr>
          <w:rFonts w:hint="eastAsia"/>
        </w:rPr>
        <w:t>类型临时</w:t>
      </w:r>
      <w:r>
        <w:t>页表</w:t>
      </w:r>
      <w:r w:rsidR="009F7827">
        <w:rPr>
          <w:rFonts w:hint="eastAsia"/>
        </w:rPr>
        <w:t>，</w:t>
      </w:r>
      <w:r w:rsidR="009F7827">
        <w:t>供</w:t>
      </w:r>
      <w:r w:rsidR="009F7827">
        <w:rPr>
          <w:rFonts w:hint="eastAsia"/>
        </w:rPr>
        <w:t>linux</w:t>
      </w:r>
      <w:r w:rsidR="009F7827">
        <w:rPr>
          <w:rFonts w:hint="eastAsia"/>
        </w:rPr>
        <w:t>内核初始化</w:t>
      </w:r>
      <w:r w:rsidR="009F7827">
        <w:t>执行环境，</w:t>
      </w:r>
      <w:r w:rsidR="009F7827">
        <w:rPr>
          <w:rFonts w:hint="eastAsia"/>
        </w:rPr>
        <w:t>一个</w:t>
      </w:r>
      <w:r w:rsidR="009F7827">
        <w:t>表项可以映射</w:t>
      </w:r>
      <w:r w:rsidR="009F7827">
        <w:rPr>
          <w:rFonts w:hint="eastAsia"/>
        </w:rPr>
        <w:t>1MB</w:t>
      </w:r>
      <w:r w:rsidR="009F7827">
        <w:rPr>
          <w:rFonts w:hint="eastAsia"/>
        </w:rPr>
        <w:t>的</w:t>
      </w:r>
      <w:r w:rsidR="009F7827">
        <w:t>物理空间，</w:t>
      </w:r>
      <w:r w:rsidR="00F0397A">
        <w:rPr>
          <w:rFonts w:hint="eastAsia"/>
        </w:rPr>
        <w:t>mmu</w:t>
      </w:r>
      <w:r w:rsidR="00F0397A">
        <w:rPr>
          <w:rFonts w:hint="eastAsia"/>
        </w:rPr>
        <w:t>硬件</w:t>
      </w:r>
      <w:r w:rsidR="00F0397A">
        <w:t>执行虚拟地址转物理地址的过程如下：</w:t>
      </w:r>
    </w:p>
    <w:p w:rsidR="00F0397A" w:rsidRPr="00F0397A" w:rsidRDefault="006A5F32" w:rsidP="006B6D79">
      <w:pPr>
        <w:jc w:val="center"/>
      </w:pPr>
      <w:r>
        <w:object w:dxaOrig="5655" w:dyaOrig="2940">
          <v:shape id="_x0000_i1033" type="#_x0000_t75" style="width:282.85pt;height:147.15pt" o:ole="">
            <v:imagedata r:id="rId24" o:title=""/>
          </v:shape>
          <o:OLEObject Type="Embed" ProgID="Visio.Drawing.15" ShapeID="_x0000_i1033" DrawAspect="Content" ObjectID="_1577529794" r:id="rId25"/>
        </w:object>
      </w:r>
    </w:p>
    <w:p w:rsidR="00F955D0" w:rsidRDefault="00F955D0" w:rsidP="00FC667A">
      <w:pPr>
        <w:ind w:firstLine="420"/>
      </w:pPr>
    </w:p>
    <w:p w:rsidR="00F955D0" w:rsidRPr="00FA35E2" w:rsidRDefault="00F955D0" w:rsidP="00FA35E2">
      <w:pPr>
        <w:pStyle w:val="2"/>
        <w:rPr>
          <w:sz w:val="21"/>
          <w:szCs w:val="21"/>
        </w:rPr>
      </w:pPr>
      <w:r w:rsidRPr="00FA35E2">
        <w:rPr>
          <w:rFonts w:hint="eastAsia"/>
          <w:sz w:val="21"/>
          <w:szCs w:val="21"/>
        </w:rPr>
        <w:t>3</w:t>
      </w:r>
      <w:r w:rsidRPr="00FA35E2">
        <w:rPr>
          <w:rFonts w:hint="eastAsia"/>
          <w:sz w:val="21"/>
          <w:szCs w:val="21"/>
        </w:rPr>
        <w:t>、</w:t>
      </w:r>
      <w:r w:rsidRPr="00FA35E2">
        <w:rPr>
          <w:rFonts w:hint="eastAsia"/>
          <w:sz w:val="21"/>
          <w:szCs w:val="21"/>
        </w:rPr>
        <w:t xml:space="preserve">arm </w:t>
      </w:r>
      <w:r w:rsidRPr="00FA35E2">
        <w:rPr>
          <w:rFonts w:hint="eastAsia"/>
          <w:sz w:val="21"/>
          <w:szCs w:val="21"/>
        </w:rPr>
        <w:t>二级</w:t>
      </w:r>
      <w:r w:rsidRPr="00FA35E2">
        <w:rPr>
          <w:sz w:val="21"/>
          <w:szCs w:val="21"/>
        </w:rPr>
        <w:t>页表</w:t>
      </w:r>
    </w:p>
    <w:p w:rsidR="00F955D0" w:rsidRDefault="009664D9" w:rsidP="00FC667A">
      <w:pPr>
        <w:ind w:firstLine="420"/>
      </w:pPr>
      <w:r>
        <w:rPr>
          <w:rFonts w:hint="eastAsia"/>
        </w:rPr>
        <w:t>上面</w:t>
      </w:r>
      <w:r>
        <w:t>建立的</w:t>
      </w:r>
      <w:r>
        <w:rPr>
          <w:rFonts w:hint="eastAsia"/>
        </w:rPr>
        <w:t>临时</w:t>
      </w:r>
      <w:r>
        <w:t>页表在</w:t>
      </w:r>
      <w:r w:rsidRPr="009664D9">
        <w:t>paging_init</w:t>
      </w:r>
      <w:r>
        <w:rPr>
          <w:rFonts w:hint="eastAsia"/>
        </w:rPr>
        <w:t>中</w:t>
      </w:r>
      <w:r w:rsidR="00C40EB9">
        <w:rPr>
          <w:rFonts w:hint="eastAsia"/>
        </w:rPr>
        <w:t>被</w:t>
      </w:r>
      <w:r w:rsidRPr="009664D9">
        <w:t>prepare_page_table</w:t>
      </w:r>
      <w:r>
        <w:t>清除，然后</w:t>
      </w:r>
      <w:r w:rsidRPr="009664D9">
        <w:t>map_lowmem</w:t>
      </w:r>
      <w:r>
        <w:rPr>
          <w:rFonts w:hint="eastAsia"/>
        </w:rPr>
        <w:t>建立正常</w:t>
      </w:r>
      <w:r w:rsidR="000D455F">
        <w:t>工作的二级页表</w:t>
      </w:r>
      <w:r w:rsidR="00F669EF">
        <w:rPr>
          <w:rFonts w:hint="eastAsia"/>
        </w:rPr>
        <w:t>（</w:t>
      </w:r>
      <w:r w:rsidR="000F7F21" w:rsidRPr="000F7F21">
        <w:t>create_mapping</w:t>
      </w:r>
      <w:r w:rsidR="00F669EF">
        <w:rPr>
          <w:rFonts w:hint="eastAsia"/>
        </w:rPr>
        <w:t>）</w:t>
      </w:r>
      <w:r w:rsidR="000D455F">
        <w:rPr>
          <w:rFonts w:hint="eastAsia"/>
        </w:rPr>
        <w:t>，</w:t>
      </w:r>
      <w:r w:rsidR="000D455F">
        <w:t>该函数</w:t>
      </w:r>
      <w:r w:rsidR="000D455F">
        <w:rPr>
          <w:rFonts w:hint="eastAsia"/>
        </w:rPr>
        <w:t>为</w:t>
      </w:r>
      <w:r w:rsidR="000D455F">
        <w:t>物理内存从</w:t>
      </w:r>
      <w:r w:rsidR="000D455F">
        <w:rPr>
          <w:rFonts w:hint="eastAsia"/>
        </w:rPr>
        <w:t>0</w:t>
      </w:r>
      <w:r w:rsidR="000D455F">
        <w:rPr>
          <w:rFonts w:hint="eastAsia"/>
        </w:rPr>
        <w:t>到</w:t>
      </w:r>
      <w:r w:rsidR="000D455F">
        <w:rPr>
          <w:rFonts w:hint="eastAsia"/>
        </w:rPr>
        <w:t>lowmem_limit</w:t>
      </w:r>
      <w:r w:rsidR="000D455F">
        <w:rPr>
          <w:rFonts w:hint="eastAsia"/>
        </w:rPr>
        <w:t>建立</w:t>
      </w:r>
      <w:r w:rsidR="000D455F">
        <w:t>一个一一映射的映射表，就是物理地址和虚拟地址偏差一个固定偏移量</w:t>
      </w:r>
      <w:r w:rsidR="000D455F">
        <w:rPr>
          <w:rFonts w:hint="eastAsia"/>
        </w:rPr>
        <w:t>PAGE_OFFSET</w:t>
      </w:r>
      <w:r w:rsidR="000D455F">
        <w:rPr>
          <w:rFonts w:hint="eastAsia"/>
        </w:rPr>
        <w:t>。</w:t>
      </w:r>
      <w:r w:rsidR="00343C2E">
        <w:rPr>
          <w:rFonts w:hint="eastAsia"/>
        </w:rPr>
        <w:t>而</w:t>
      </w:r>
      <w:r w:rsidR="00343C2E">
        <w:t>有</w:t>
      </w:r>
      <w:r w:rsidR="00343C2E">
        <w:rPr>
          <w:rFonts w:hint="eastAsia"/>
        </w:rPr>
        <w:t>高端</w:t>
      </w:r>
      <w:r w:rsidR="00343C2E">
        <w:t>内存时，则通过</w:t>
      </w:r>
      <w:r w:rsidR="00343C2E">
        <w:rPr>
          <w:rFonts w:hint="eastAsia"/>
        </w:rPr>
        <w:t>VMALLOC_S</w:t>
      </w:r>
      <w:r w:rsidR="00343C2E">
        <w:t>TART~VMALLOC_END</w:t>
      </w:r>
      <w:r w:rsidR="00343C2E">
        <w:rPr>
          <w:rFonts w:hint="eastAsia"/>
        </w:rPr>
        <w:t>线性</w:t>
      </w:r>
      <w:r w:rsidR="00343C2E">
        <w:t>空间进行动态映射</w:t>
      </w:r>
      <w:r w:rsidR="00343C2E">
        <w:rPr>
          <w:rFonts w:hint="eastAsia"/>
        </w:rPr>
        <w:t>，</w:t>
      </w:r>
      <w:r w:rsidR="00343C2E">
        <w:t>建立</w:t>
      </w:r>
      <w:r w:rsidR="00343C2E">
        <w:rPr>
          <w:rFonts w:hint="eastAsia"/>
        </w:rPr>
        <w:t>mmu</w:t>
      </w:r>
      <w:r w:rsidR="00343C2E">
        <w:rPr>
          <w:rFonts w:hint="eastAsia"/>
        </w:rPr>
        <w:t>硬件</w:t>
      </w:r>
      <w:r w:rsidR="00343C2E">
        <w:t>使用的页表，访问</w:t>
      </w:r>
      <w:r w:rsidR="00343C2E">
        <w:rPr>
          <w:rFonts w:hint="eastAsia"/>
        </w:rPr>
        <w:t>完</w:t>
      </w:r>
      <w:r w:rsidR="00343C2E">
        <w:t>后，将映射清除线性空间释放</w:t>
      </w:r>
      <w:r w:rsidR="00343C2E">
        <w:rPr>
          <w:rFonts w:hint="eastAsia"/>
        </w:rPr>
        <w:t>，</w:t>
      </w:r>
      <w:r w:rsidR="00343C2E">
        <w:t>达到访问高端内存目的。</w:t>
      </w:r>
    </w:p>
    <w:p w:rsidR="001421DC" w:rsidRDefault="00BA3320" w:rsidP="00FC667A">
      <w:pPr>
        <w:ind w:firstLine="420"/>
      </w:pPr>
      <w:r>
        <w:rPr>
          <w:rFonts w:hint="eastAsia"/>
        </w:rPr>
        <w:t>一级</w:t>
      </w:r>
      <w:r>
        <w:t>页表项：</w:t>
      </w:r>
      <w:r>
        <w:rPr>
          <w:rFonts w:hint="eastAsia"/>
        </w:rPr>
        <w:t>4096</w:t>
      </w:r>
      <w:r>
        <w:rPr>
          <w:rFonts w:hint="eastAsia"/>
        </w:rPr>
        <w:t>项</w:t>
      </w:r>
      <w:r>
        <w:rPr>
          <w:rFonts w:hint="eastAsia"/>
        </w:rPr>
        <w:t>16K</w:t>
      </w:r>
      <w:r>
        <w:rPr>
          <w:rFonts w:hint="eastAsia"/>
        </w:rPr>
        <w:t>，</w:t>
      </w:r>
      <w:r>
        <w:t>二级页表项</w:t>
      </w:r>
      <w:r>
        <w:rPr>
          <w:rFonts w:hint="eastAsia"/>
        </w:rPr>
        <w:t>256</w:t>
      </w:r>
      <w:r>
        <w:rPr>
          <w:rFonts w:hint="eastAsia"/>
        </w:rPr>
        <w:t>项</w:t>
      </w:r>
      <w:r>
        <w:rPr>
          <w:rFonts w:hint="eastAsia"/>
        </w:rPr>
        <w:t>1K</w:t>
      </w:r>
      <w:r>
        <w:rPr>
          <w:rFonts w:hint="eastAsia"/>
        </w:rPr>
        <w:t>，每个</w:t>
      </w:r>
      <w:r>
        <w:t>表项指向</w:t>
      </w:r>
      <w:r>
        <w:rPr>
          <w:rFonts w:hint="eastAsia"/>
        </w:rPr>
        <w:t xml:space="preserve">4K </w:t>
      </w:r>
      <w:r>
        <w:rPr>
          <w:rFonts w:hint="eastAsia"/>
        </w:rPr>
        <w:t>空间</w:t>
      </w:r>
      <w:r w:rsidR="00A7035A">
        <w:rPr>
          <w:rFonts w:hint="eastAsia"/>
        </w:rPr>
        <w:t>（一个</w:t>
      </w:r>
      <w:r w:rsidR="00A7035A">
        <w:rPr>
          <w:rFonts w:hint="eastAsia"/>
        </w:rPr>
        <w:t>page</w:t>
      </w:r>
      <w:r w:rsidR="00A7035A">
        <w:rPr>
          <w:rFonts w:hint="eastAsia"/>
        </w:rPr>
        <w:t>）</w:t>
      </w:r>
      <w:r w:rsidR="00DC518B">
        <w:rPr>
          <w:rFonts w:hint="eastAsia"/>
        </w:rPr>
        <w:t>，</w:t>
      </w:r>
      <w:r w:rsidR="00DC518B">
        <w:rPr>
          <w:rFonts w:hint="eastAsia"/>
        </w:rPr>
        <w:t>mmu</w:t>
      </w:r>
      <w:r w:rsidR="00DC518B">
        <w:rPr>
          <w:rFonts w:hint="eastAsia"/>
        </w:rPr>
        <w:t>将</w:t>
      </w:r>
      <w:r w:rsidR="00DC518B">
        <w:t>虚拟空间转化为物理空间如下：</w:t>
      </w:r>
    </w:p>
    <w:p w:rsidR="00BE1B39" w:rsidRDefault="008153ED" w:rsidP="00763D69">
      <w:pPr>
        <w:jc w:val="center"/>
      </w:pPr>
      <w:r>
        <w:object w:dxaOrig="7050" w:dyaOrig="4335">
          <v:shape id="_x0000_i1034" type="#_x0000_t75" style="width:352.5pt;height:216.8pt" o:ole="">
            <v:imagedata r:id="rId26" o:title=""/>
          </v:shape>
          <o:OLEObject Type="Embed" ProgID="Visio.Drawing.15" ShapeID="_x0000_i1034" DrawAspect="Content" ObjectID="_1577529795" r:id="rId27"/>
        </w:object>
      </w:r>
    </w:p>
    <w:p w:rsidR="001553F0" w:rsidRDefault="00D90AE1" w:rsidP="00FC667A">
      <w:pPr>
        <w:ind w:firstLine="420"/>
      </w:pPr>
      <w:r>
        <w:rPr>
          <w:rFonts w:hint="eastAsia"/>
        </w:rPr>
        <w:t>TLB</w:t>
      </w:r>
      <w:r>
        <w:rPr>
          <w:rFonts w:hint="eastAsia"/>
        </w:rPr>
        <w:t>：存放</w:t>
      </w:r>
      <w:r>
        <w:t>最近</w:t>
      </w:r>
      <w:r>
        <w:rPr>
          <w:rFonts w:hint="eastAsia"/>
        </w:rPr>
        <w:t>转化后</w:t>
      </w:r>
      <w:r>
        <w:t>的映射表，可以</w:t>
      </w:r>
      <w:r>
        <w:rPr>
          <w:rFonts w:hint="eastAsia"/>
        </w:rPr>
        <w:t>认为</w:t>
      </w:r>
      <w:r>
        <w:t>是一个页表的子集</w:t>
      </w:r>
      <w:r w:rsidR="005013FA">
        <w:rPr>
          <w:rFonts w:hint="eastAsia"/>
        </w:rPr>
        <w:t>(</w:t>
      </w:r>
      <w:r w:rsidR="005013FA">
        <w:t>一个高速硬件</w:t>
      </w:r>
      <w:r w:rsidR="005013FA">
        <w:rPr>
          <w:rFonts w:hint="eastAsia"/>
        </w:rPr>
        <w:t>cache)</w:t>
      </w:r>
      <w:r>
        <w:t>，</w:t>
      </w:r>
      <w:r>
        <w:rPr>
          <w:rFonts w:hint="eastAsia"/>
        </w:rPr>
        <w:t>加速</w:t>
      </w:r>
      <w:r>
        <w:t>查找不必每次都需要</w:t>
      </w:r>
      <w:r>
        <w:rPr>
          <w:rFonts w:hint="eastAsia"/>
        </w:rPr>
        <w:t>MMU</w:t>
      </w:r>
      <w:r>
        <w:rPr>
          <w:rFonts w:hint="eastAsia"/>
        </w:rPr>
        <w:t>进行</w:t>
      </w:r>
      <w:r>
        <w:t>硬件转化。</w:t>
      </w:r>
    </w:p>
    <w:p w:rsidR="00304750" w:rsidRDefault="00304750" w:rsidP="00FC667A">
      <w:pPr>
        <w:ind w:firstLine="420"/>
      </w:pPr>
      <w:r>
        <w:rPr>
          <w:rFonts w:ascii="Calibri" w:hAnsi="Calibri" w:cs="Arial"/>
          <w:color w:val="333333"/>
          <w:shd w:val="clear" w:color="auto" w:fill="FFFFFF"/>
        </w:rPr>
        <w:t>CPU</w:t>
      </w:r>
      <w:r>
        <w:rPr>
          <w:rFonts w:hint="eastAsia"/>
          <w:color w:val="333333"/>
          <w:shd w:val="clear" w:color="auto" w:fill="FFFFFF"/>
        </w:rPr>
        <w:t>通过地址来访问内存中的单元，如果</w:t>
      </w:r>
      <w:r>
        <w:rPr>
          <w:rFonts w:ascii="Calibri" w:hAnsi="Calibri" w:cs="Arial"/>
          <w:color w:val="333333"/>
          <w:shd w:val="clear" w:color="auto" w:fill="FFFFFF"/>
        </w:rPr>
        <w:t>CPU</w:t>
      </w:r>
      <w:r>
        <w:rPr>
          <w:rFonts w:hint="eastAsia"/>
          <w:color w:val="333333"/>
          <w:shd w:val="clear" w:color="auto" w:fill="FFFFFF"/>
        </w:rPr>
        <w:t>没有</w:t>
      </w:r>
      <w:r>
        <w:rPr>
          <w:rFonts w:ascii="Calibri" w:hAnsi="Calibri" w:cs="Arial"/>
          <w:color w:val="333333"/>
          <w:shd w:val="clear" w:color="auto" w:fill="FFFFFF"/>
        </w:rPr>
        <w:t>MMU</w:t>
      </w:r>
      <w:r>
        <w:rPr>
          <w:rFonts w:hint="eastAsia"/>
          <w:color w:val="333333"/>
          <w:shd w:val="clear" w:color="auto" w:fill="FFFFFF"/>
        </w:rPr>
        <w:t>，或者有</w:t>
      </w:r>
      <w:r>
        <w:rPr>
          <w:rFonts w:ascii="Calibri" w:hAnsi="Calibri" w:cs="Arial"/>
          <w:color w:val="333333"/>
          <w:shd w:val="clear" w:color="auto" w:fill="FFFFFF"/>
        </w:rPr>
        <w:t>MMU</w:t>
      </w:r>
      <w:r>
        <w:rPr>
          <w:rFonts w:hint="eastAsia"/>
          <w:color w:val="333333"/>
          <w:shd w:val="clear" w:color="auto" w:fill="FFFFFF"/>
        </w:rPr>
        <w:t>但没有启动，那么</w:t>
      </w:r>
      <w:r>
        <w:rPr>
          <w:rFonts w:ascii="Calibri" w:hAnsi="Calibri" w:cs="Arial"/>
          <w:color w:val="333333"/>
          <w:shd w:val="clear" w:color="auto" w:fill="FFFFFF"/>
        </w:rPr>
        <w:t>CPU</w:t>
      </w:r>
      <w:r>
        <w:rPr>
          <w:rFonts w:hint="eastAsia"/>
          <w:color w:val="333333"/>
          <w:shd w:val="clear" w:color="auto" w:fill="FFFFFF"/>
        </w:rPr>
        <w:t>内核在取指令或者访问内存时发出的地址</w:t>
      </w:r>
      <w:r>
        <w:rPr>
          <w:rFonts w:ascii="Calibri" w:hAnsi="Calibri" w:cs="Arial"/>
          <w:color w:val="333333"/>
          <w:shd w:val="clear" w:color="auto" w:fill="FFFFFF"/>
        </w:rPr>
        <w:t>(</w:t>
      </w:r>
      <w:r>
        <w:rPr>
          <w:rFonts w:hint="eastAsia"/>
          <w:color w:val="333333"/>
          <w:shd w:val="clear" w:color="auto" w:fill="FFFFFF"/>
        </w:rPr>
        <w:t>此时必须是物理地址，假如是虚拟地址，那么当前的动作无效</w:t>
      </w:r>
      <w:r>
        <w:rPr>
          <w:rFonts w:ascii="Calibri" w:hAnsi="Calibri" w:cs="Arial"/>
          <w:color w:val="333333"/>
          <w:shd w:val="clear" w:color="auto" w:fill="FFFFFF"/>
        </w:rPr>
        <w:t>)</w:t>
      </w:r>
      <w:r>
        <w:rPr>
          <w:rFonts w:hint="eastAsia"/>
          <w:color w:val="333333"/>
          <w:shd w:val="clear" w:color="auto" w:fill="FFFFFF"/>
        </w:rPr>
        <w:t>将直接传到</w:t>
      </w:r>
      <w:r>
        <w:rPr>
          <w:rFonts w:ascii="Calibri" w:hAnsi="Calibri" w:cs="Arial"/>
          <w:color w:val="333333"/>
          <w:shd w:val="clear" w:color="auto" w:fill="FFFFFF"/>
        </w:rPr>
        <w:t>CPU</w:t>
      </w:r>
      <w:r>
        <w:rPr>
          <w:rFonts w:hint="eastAsia"/>
          <w:color w:val="333333"/>
          <w:shd w:val="clear" w:color="auto" w:fill="FFFFFF"/>
        </w:rPr>
        <w:t>芯片的外部地址引脚上，直接被内存芯片</w:t>
      </w:r>
      <w:r>
        <w:rPr>
          <w:rFonts w:ascii="Calibri" w:hAnsi="Calibri" w:cs="Arial"/>
          <w:color w:val="333333"/>
          <w:shd w:val="clear" w:color="auto" w:fill="FFFFFF"/>
        </w:rPr>
        <w:t>(</w:t>
      </w:r>
      <w:r>
        <w:rPr>
          <w:rFonts w:hint="eastAsia"/>
          <w:color w:val="333333"/>
          <w:shd w:val="clear" w:color="auto" w:fill="FFFFFF"/>
        </w:rPr>
        <w:t>物理内存</w:t>
      </w:r>
      <w:r>
        <w:rPr>
          <w:rFonts w:ascii="Calibri" w:hAnsi="Calibri" w:cs="Arial"/>
          <w:color w:val="333333"/>
          <w:shd w:val="clear" w:color="auto" w:fill="FFFFFF"/>
        </w:rPr>
        <w:t>)</w:t>
      </w:r>
      <w:r>
        <w:rPr>
          <w:rFonts w:hint="eastAsia"/>
          <w:color w:val="333333"/>
          <w:shd w:val="clear" w:color="auto" w:fill="FFFFFF"/>
        </w:rPr>
        <w:t>接收，这时候的地址就是物理地址。如果</w:t>
      </w:r>
      <w:r>
        <w:rPr>
          <w:rFonts w:ascii="Calibri" w:hAnsi="Calibri" w:cs="Arial"/>
          <w:color w:val="333333"/>
          <w:shd w:val="clear" w:color="auto" w:fill="FFFFFF"/>
        </w:rPr>
        <w:t>CPU</w:t>
      </w:r>
      <w:r>
        <w:rPr>
          <w:rFonts w:hint="eastAsia"/>
          <w:color w:val="333333"/>
          <w:shd w:val="clear" w:color="auto" w:fill="FFFFFF"/>
        </w:rPr>
        <w:t>启用了</w:t>
      </w:r>
      <w:r>
        <w:rPr>
          <w:rFonts w:ascii="Calibri" w:hAnsi="Calibri" w:cs="Arial"/>
          <w:color w:val="333333"/>
          <w:shd w:val="clear" w:color="auto" w:fill="FFFFFF"/>
        </w:rPr>
        <w:t>MMU(</w:t>
      </w:r>
      <w:r>
        <w:rPr>
          <w:rFonts w:hint="eastAsia"/>
          <w:color w:val="333333"/>
          <w:shd w:val="clear" w:color="auto" w:fill="FFFFFF"/>
        </w:rPr>
        <w:t>一般是在</w:t>
      </w:r>
      <w:r>
        <w:rPr>
          <w:rFonts w:ascii="Calibri" w:hAnsi="Calibri" w:cs="Arial"/>
          <w:color w:val="333333"/>
          <w:shd w:val="clear" w:color="auto" w:fill="FFFFFF"/>
        </w:rPr>
        <w:t>bootloader</w:t>
      </w:r>
      <w:r>
        <w:rPr>
          <w:rFonts w:hint="eastAsia"/>
          <w:color w:val="333333"/>
          <w:shd w:val="clear" w:color="auto" w:fill="FFFFFF"/>
        </w:rPr>
        <w:t>中的</w:t>
      </w:r>
      <w:r>
        <w:rPr>
          <w:rFonts w:ascii="Calibri" w:hAnsi="Calibri" w:cs="Arial"/>
          <w:color w:val="333333"/>
          <w:shd w:val="clear" w:color="auto" w:fill="FFFFFF"/>
        </w:rPr>
        <w:t>eboot</w:t>
      </w:r>
      <w:r>
        <w:rPr>
          <w:rFonts w:hint="eastAsia"/>
          <w:color w:val="333333"/>
          <w:shd w:val="clear" w:color="auto" w:fill="FFFFFF"/>
        </w:rPr>
        <w:t>阶段的进入</w:t>
      </w:r>
      <w:r>
        <w:rPr>
          <w:rFonts w:ascii="Calibri" w:hAnsi="Calibri" w:cs="Arial"/>
          <w:color w:val="333333"/>
          <w:shd w:val="clear" w:color="auto" w:fill="FFFFFF"/>
        </w:rPr>
        <w:t>main()</w:t>
      </w:r>
      <w:r>
        <w:rPr>
          <w:rFonts w:hint="eastAsia"/>
          <w:color w:val="333333"/>
          <w:shd w:val="clear" w:color="auto" w:fill="FFFFFF"/>
        </w:rPr>
        <w:t>函数的时候启用</w:t>
      </w:r>
      <w:r>
        <w:rPr>
          <w:rFonts w:ascii="Calibri" w:hAnsi="Calibri" w:cs="Arial"/>
          <w:color w:val="333333"/>
          <w:shd w:val="clear" w:color="auto" w:fill="FFFFFF"/>
        </w:rPr>
        <w:t>)</w:t>
      </w:r>
      <w:r>
        <w:rPr>
          <w:rFonts w:hint="eastAsia"/>
          <w:color w:val="333333"/>
          <w:shd w:val="clear" w:color="auto" w:fill="FFFFFF"/>
        </w:rPr>
        <w:t>，</w:t>
      </w:r>
      <w:r>
        <w:rPr>
          <w:rFonts w:ascii="Calibri" w:hAnsi="Calibri" w:cs="Arial"/>
          <w:color w:val="333333"/>
          <w:shd w:val="clear" w:color="auto" w:fill="FFFFFF"/>
        </w:rPr>
        <w:t>CPU</w:t>
      </w:r>
      <w:r>
        <w:rPr>
          <w:rFonts w:hint="eastAsia"/>
          <w:color w:val="333333"/>
          <w:shd w:val="clear" w:color="auto" w:fill="FFFFFF"/>
        </w:rPr>
        <w:t>内核发出的地址将被</w:t>
      </w:r>
      <w:r>
        <w:rPr>
          <w:rFonts w:ascii="Calibri" w:hAnsi="Calibri" w:cs="Arial"/>
          <w:color w:val="333333"/>
          <w:shd w:val="clear" w:color="auto" w:fill="FFFFFF"/>
        </w:rPr>
        <w:t>MMU</w:t>
      </w:r>
      <w:r>
        <w:rPr>
          <w:rFonts w:hint="eastAsia"/>
          <w:color w:val="333333"/>
          <w:shd w:val="clear" w:color="auto" w:fill="FFFFFF"/>
        </w:rPr>
        <w:t>截获，这时候从</w:t>
      </w:r>
      <w:r>
        <w:rPr>
          <w:rFonts w:ascii="Calibri" w:hAnsi="Calibri" w:cs="Arial"/>
          <w:color w:val="333333"/>
          <w:shd w:val="clear" w:color="auto" w:fill="FFFFFF"/>
        </w:rPr>
        <w:t>CPU</w:t>
      </w:r>
      <w:r>
        <w:rPr>
          <w:rFonts w:hint="eastAsia"/>
          <w:color w:val="333333"/>
          <w:shd w:val="clear" w:color="auto" w:fill="FFFFFF"/>
        </w:rPr>
        <w:t>到</w:t>
      </w:r>
      <w:r>
        <w:rPr>
          <w:rFonts w:ascii="Calibri" w:hAnsi="Calibri" w:cs="Arial"/>
          <w:color w:val="333333"/>
          <w:shd w:val="clear" w:color="auto" w:fill="FFFFFF"/>
        </w:rPr>
        <w:t>MMU</w:t>
      </w:r>
      <w:r>
        <w:rPr>
          <w:rFonts w:hint="eastAsia"/>
          <w:color w:val="333333"/>
          <w:shd w:val="clear" w:color="auto" w:fill="FFFFFF"/>
        </w:rPr>
        <w:t>的地址称为虚拟地址，而</w:t>
      </w:r>
      <w:r>
        <w:rPr>
          <w:rFonts w:ascii="Calibri" w:hAnsi="Calibri" w:cs="Arial"/>
          <w:color w:val="333333"/>
          <w:shd w:val="clear" w:color="auto" w:fill="FFFFFF"/>
        </w:rPr>
        <w:t>MMU</w:t>
      </w:r>
      <w:r>
        <w:rPr>
          <w:rFonts w:hint="eastAsia"/>
          <w:color w:val="333333"/>
          <w:shd w:val="clear" w:color="auto" w:fill="FFFFFF"/>
        </w:rPr>
        <w:t>将这个</w:t>
      </w:r>
      <w:r>
        <w:rPr>
          <w:rFonts w:ascii="Calibri" w:hAnsi="Calibri" w:cs="Arial"/>
          <w:color w:val="333333"/>
          <w:shd w:val="clear" w:color="auto" w:fill="FFFFFF"/>
        </w:rPr>
        <w:t>VA</w:t>
      </w:r>
      <w:r>
        <w:rPr>
          <w:rFonts w:hint="eastAsia"/>
          <w:color w:val="333333"/>
          <w:shd w:val="clear" w:color="auto" w:fill="FFFFFF"/>
        </w:rPr>
        <w:t>翻译成为</w:t>
      </w:r>
      <w:r>
        <w:rPr>
          <w:rFonts w:ascii="Calibri" w:hAnsi="Calibri" w:cs="Arial"/>
          <w:color w:val="333333"/>
          <w:shd w:val="clear" w:color="auto" w:fill="FFFFFF"/>
        </w:rPr>
        <w:t>PA</w:t>
      </w:r>
      <w:r>
        <w:rPr>
          <w:rFonts w:hint="eastAsia"/>
          <w:color w:val="333333"/>
          <w:shd w:val="clear" w:color="auto" w:fill="FFFFFF"/>
        </w:rPr>
        <w:t>发到</w:t>
      </w:r>
      <w:r>
        <w:rPr>
          <w:rFonts w:ascii="Calibri" w:hAnsi="Calibri" w:cs="Arial"/>
          <w:color w:val="333333"/>
          <w:shd w:val="clear" w:color="auto" w:fill="FFFFFF"/>
        </w:rPr>
        <w:t>CPU</w:t>
      </w:r>
      <w:r>
        <w:rPr>
          <w:rFonts w:hint="eastAsia"/>
          <w:color w:val="333333"/>
          <w:shd w:val="clear" w:color="auto" w:fill="FFFFFF"/>
        </w:rPr>
        <w:t>芯片的外部地址引脚上，也就是将</w:t>
      </w:r>
      <w:r>
        <w:rPr>
          <w:rFonts w:ascii="Calibri" w:hAnsi="Calibri" w:cs="Arial"/>
          <w:color w:val="333333"/>
          <w:shd w:val="clear" w:color="auto" w:fill="FFFFFF"/>
        </w:rPr>
        <w:t>VA</w:t>
      </w:r>
      <w:r>
        <w:rPr>
          <w:rFonts w:hint="eastAsia"/>
          <w:color w:val="333333"/>
          <w:shd w:val="clear" w:color="auto" w:fill="FFFFFF"/>
        </w:rPr>
        <w:t>映射到</w:t>
      </w:r>
      <w:r>
        <w:rPr>
          <w:rFonts w:ascii="Calibri" w:hAnsi="Calibri" w:cs="Arial"/>
          <w:color w:val="333333"/>
          <w:shd w:val="clear" w:color="auto" w:fill="FFFFFF"/>
        </w:rPr>
        <w:t>PA</w:t>
      </w:r>
      <w:r>
        <w:rPr>
          <w:rFonts w:hint="eastAsia"/>
          <w:color w:val="333333"/>
          <w:shd w:val="clear" w:color="auto" w:fill="FFFFFF"/>
        </w:rPr>
        <w:t>中。</w:t>
      </w:r>
      <w:r>
        <w:rPr>
          <w:rFonts w:ascii="Calibri" w:hAnsi="Calibri" w:cs="Arial"/>
          <w:color w:val="333333"/>
          <w:shd w:val="clear" w:color="auto" w:fill="FFFFFF"/>
        </w:rPr>
        <w:t>MMU</w:t>
      </w:r>
      <w:r>
        <w:rPr>
          <w:rFonts w:hint="eastAsia"/>
          <w:color w:val="333333"/>
          <w:shd w:val="clear" w:color="auto" w:fill="FFFFFF"/>
        </w:rPr>
        <w:t>将</w:t>
      </w:r>
      <w:r>
        <w:rPr>
          <w:rFonts w:ascii="Calibri" w:hAnsi="Calibri" w:cs="Arial"/>
          <w:color w:val="333333"/>
          <w:shd w:val="clear" w:color="auto" w:fill="FFFFFF"/>
        </w:rPr>
        <w:t>VA</w:t>
      </w:r>
      <w:r>
        <w:rPr>
          <w:rFonts w:hint="eastAsia"/>
          <w:color w:val="333333"/>
          <w:shd w:val="clear" w:color="auto" w:fill="FFFFFF"/>
        </w:rPr>
        <w:t>映射到</w:t>
      </w:r>
      <w:r>
        <w:rPr>
          <w:rFonts w:ascii="Calibri" w:hAnsi="Calibri" w:cs="Arial"/>
          <w:color w:val="333333"/>
          <w:shd w:val="clear" w:color="auto" w:fill="FFFFFF"/>
        </w:rPr>
        <w:t>PA</w:t>
      </w:r>
      <w:r>
        <w:rPr>
          <w:rFonts w:hint="eastAsia"/>
          <w:color w:val="333333"/>
          <w:shd w:val="clear" w:color="auto" w:fill="FFFFFF"/>
        </w:rPr>
        <w:t>是以页</w:t>
      </w:r>
      <w:r>
        <w:rPr>
          <w:rFonts w:ascii="Calibri" w:hAnsi="Calibri" w:cs="Arial"/>
          <w:color w:val="333333"/>
          <w:shd w:val="clear" w:color="auto" w:fill="FFFFFF"/>
        </w:rPr>
        <w:t>(page)</w:t>
      </w:r>
      <w:r>
        <w:rPr>
          <w:rFonts w:hint="eastAsia"/>
          <w:color w:val="333333"/>
          <w:shd w:val="clear" w:color="auto" w:fill="FFFFFF"/>
        </w:rPr>
        <w:t>为单位的，对于</w:t>
      </w:r>
      <w:r>
        <w:rPr>
          <w:rFonts w:ascii="Calibri" w:hAnsi="Calibri" w:cs="Arial"/>
          <w:color w:val="333333"/>
          <w:shd w:val="clear" w:color="auto" w:fill="FFFFFF"/>
        </w:rPr>
        <w:t>32</w:t>
      </w:r>
      <w:r>
        <w:rPr>
          <w:rFonts w:hint="eastAsia"/>
          <w:color w:val="333333"/>
          <w:shd w:val="clear" w:color="auto" w:fill="FFFFFF"/>
        </w:rPr>
        <w:t>位的</w:t>
      </w:r>
      <w:r>
        <w:rPr>
          <w:rFonts w:ascii="Calibri" w:hAnsi="Calibri" w:cs="Arial"/>
          <w:color w:val="333333"/>
          <w:shd w:val="clear" w:color="auto" w:fill="FFFFFF"/>
        </w:rPr>
        <w:lastRenderedPageBreak/>
        <w:t>CPU</w:t>
      </w:r>
      <w:r>
        <w:rPr>
          <w:rFonts w:hint="eastAsia"/>
          <w:color w:val="333333"/>
          <w:shd w:val="clear" w:color="auto" w:fill="FFFFFF"/>
        </w:rPr>
        <w:t>，通常一页为</w:t>
      </w:r>
      <w:r>
        <w:rPr>
          <w:rFonts w:ascii="Calibri" w:hAnsi="Calibri" w:cs="Arial"/>
          <w:color w:val="333333"/>
          <w:shd w:val="clear" w:color="auto" w:fill="FFFFFF"/>
        </w:rPr>
        <w:t>4k</w:t>
      </w:r>
      <w:r>
        <w:rPr>
          <w:rFonts w:hint="eastAsia"/>
          <w:color w:val="333333"/>
          <w:shd w:val="clear" w:color="auto" w:fill="FFFFFF"/>
        </w:rPr>
        <w:t>，物理内存中的一个物理页面称页为一个页框</w:t>
      </w:r>
      <w:r>
        <w:rPr>
          <w:rFonts w:ascii="Calibri" w:hAnsi="Calibri" w:cs="Arial"/>
          <w:color w:val="333333"/>
          <w:shd w:val="clear" w:color="auto" w:fill="FFFFFF"/>
        </w:rPr>
        <w:t>(page frame)</w:t>
      </w:r>
      <w:r>
        <w:rPr>
          <w:rFonts w:hint="eastAsia"/>
          <w:color w:val="333333"/>
          <w:shd w:val="clear" w:color="auto" w:fill="FFFFFF"/>
        </w:rPr>
        <w:t>。虚拟地址空间划分成称为页（</w:t>
      </w:r>
      <w:r>
        <w:rPr>
          <w:rFonts w:ascii="Calibri" w:hAnsi="Calibri" w:cs="Arial"/>
          <w:color w:val="333333"/>
          <w:shd w:val="clear" w:color="auto" w:fill="FFFFFF"/>
        </w:rPr>
        <w:t>page</w:t>
      </w:r>
      <w:r>
        <w:rPr>
          <w:rFonts w:hint="eastAsia"/>
          <w:color w:val="333333"/>
          <w:shd w:val="clear" w:color="auto" w:fill="FFFFFF"/>
        </w:rPr>
        <w:t>）的单位</w:t>
      </w:r>
      <w:r>
        <w:rPr>
          <w:rFonts w:ascii="Calibri" w:hAnsi="Calibri" w:cs="Arial"/>
          <w:color w:val="333333"/>
          <w:shd w:val="clear" w:color="auto" w:fill="FFFFFF"/>
        </w:rPr>
        <w:t>,</w:t>
      </w:r>
      <w:r>
        <w:rPr>
          <w:rFonts w:hint="eastAsia"/>
          <w:color w:val="333333"/>
          <w:shd w:val="clear" w:color="auto" w:fill="FFFFFF"/>
        </w:rPr>
        <w:t>而相应的物理地址空间也被进行划分，单位是页框</w:t>
      </w:r>
      <w:r>
        <w:rPr>
          <w:rFonts w:ascii="Calibri" w:hAnsi="Calibri" w:cs="Arial"/>
          <w:color w:val="333333"/>
          <w:shd w:val="clear" w:color="auto" w:fill="FFFFFF"/>
        </w:rPr>
        <w:t>(frame).</w:t>
      </w:r>
      <w:r>
        <w:rPr>
          <w:rFonts w:hint="eastAsia"/>
          <w:color w:val="333333"/>
          <w:shd w:val="clear" w:color="auto" w:fill="FFFFFF"/>
        </w:rPr>
        <w:t>页和页框的大小必须相同</w:t>
      </w:r>
    </w:p>
    <w:p w:rsidR="000F2247" w:rsidRPr="000F2247" w:rsidRDefault="000F2247" w:rsidP="00B3312F">
      <w:pPr>
        <w:ind w:firstLine="420"/>
      </w:pPr>
      <w:r>
        <w:rPr>
          <w:rFonts w:hint="eastAsia"/>
        </w:rPr>
        <w:t>对于</w:t>
      </w:r>
      <w:r>
        <w:t>所有</w:t>
      </w:r>
      <w:r>
        <w:rPr>
          <w:rFonts w:hint="eastAsia"/>
        </w:rPr>
        <w:t>进程</w:t>
      </w:r>
      <w:r>
        <w:rPr>
          <w:rFonts w:hint="eastAsia"/>
        </w:rPr>
        <w:t>kernel</w:t>
      </w:r>
      <w:r>
        <w:rPr>
          <w:rFonts w:hint="eastAsia"/>
        </w:rPr>
        <w:t>部分</w:t>
      </w:r>
      <w:r>
        <w:t>的页表都是一样的，在</w:t>
      </w:r>
      <w:r>
        <w:rPr>
          <w:rFonts w:hint="eastAsia"/>
        </w:rPr>
        <w:t>内核</w:t>
      </w:r>
      <w:r>
        <w:rPr>
          <w:rFonts w:hint="eastAsia"/>
        </w:rPr>
        <w:t>do_fork</w:t>
      </w:r>
      <w:r>
        <w:rPr>
          <w:rFonts w:hint="eastAsia"/>
        </w:rPr>
        <w:t>的</w:t>
      </w:r>
      <w:r>
        <w:t>时候，</w:t>
      </w:r>
      <w:r>
        <w:rPr>
          <w:rFonts w:hint="eastAsia"/>
        </w:rPr>
        <w:t>申请</w:t>
      </w:r>
      <w:r>
        <w:t>pgd</w:t>
      </w:r>
      <w:r>
        <w:rPr>
          <w:rFonts w:hint="eastAsia"/>
        </w:rPr>
        <w:t>空间</w:t>
      </w:r>
      <w:r>
        <w:t>后，先</w:t>
      </w:r>
      <w:r>
        <w:rPr>
          <w:rFonts w:hint="eastAsia"/>
        </w:rPr>
        <w:t>清</w:t>
      </w:r>
      <w:r>
        <w:rPr>
          <w:rFonts w:hint="eastAsia"/>
        </w:rPr>
        <w:t>0</w:t>
      </w:r>
      <w:r>
        <w:rPr>
          <w:rFonts w:hint="eastAsia"/>
        </w:rPr>
        <w:t>，</w:t>
      </w:r>
      <w:r>
        <w:t>然后将</w:t>
      </w:r>
      <w:r>
        <w:rPr>
          <w:rFonts w:hint="eastAsia"/>
        </w:rPr>
        <w:t>拷贝</w:t>
      </w:r>
      <w:r>
        <w:rPr>
          <w:rFonts w:hint="eastAsia"/>
        </w:rPr>
        <w:t>init_mm</w:t>
      </w:r>
      <w:r>
        <w:rPr>
          <w:rFonts w:hint="eastAsia"/>
        </w:rPr>
        <w:t>内核</w:t>
      </w:r>
      <w:r>
        <w:t>部分的页表项到创建</w:t>
      </w:r>
      <w:r>
        <w:rPr>
          <w:rFonts w:hint="eastAsia"/>
        </w:rPr>
        <w:t>进程</w:t>
      </w:r>
      <w:r>
        <w:t>的页表项</w:t>
      </w:r>
      <w:r>
        <w:rPr>
          <w:rFonts w:hint="eastAsia"/>
        </w:rPr>
        <w:t>；</w:t>
      </w:r>
      <w:r>
        <w:t>而</w:t>
      </w:r>
      <w:r>
        <w:rPr>
          <w:rFonts w:hint="eastAsia"/>
        </w:rPr>
        <w:t>用户</w:t>
      </w:r>
      <w:r>
        <w:t>部分</w:t>
      </w:r>
      <w:r>
        <w:rPr>
          <w:rFonts w:hint="eastAsia"/>
        </w:rPr>
        <w:t>每个</w:t>
      </w:r>
      <w:r>
        <w:t>进程有</w:t>
      </w:r>
      <w:r>
        <w:rPr>
          <w:rFonts w:hint="eastAsia"/>
        </w:rPr>
        <w:t>自己</w:t>
      </w:r>
      <w:r>
        <w:t>的页表</w:t>
      </w:r>
      <w:r>
        <w:rPr>
          <w:rFonts w:hint="eastAsia"/>
        </w:rPr>
        <w:t>从而</w:t>
      </w:r>
      <w:r>
        <w:t>达到进程地址空间独立。</w:t>
      </w:r>
    </w:p>
    <w:p w:rsidR="005B6AFA" w:rsidRDefault="005B6AFA" w:rsidP="00FC667A">
      <w:pPr>
        <w:ind w:firstLine="420"/>
      </w:pPr>
    </w:p>
    <w:p w:rsidR="005B6AFA" w:rsidRPr="0080601B" w:rsidRDefault="005B6AFA" w:rsidP="0080601B">
      <w:pPr>
        <w:pStyle w:val="2"/>
        <w:rPr>
          <w:sz w:val="21"/>
          <w:szCs w:val="21"/>
        </w:rPr>
      </w:pPr>
      <w:r w:rsidRPr="0080601B">
        <w:rPr>
          <w:rFonts w:hint="eastAsia"/>
          <w:sz w:val="21"/>
          <w:szCs w:val="21"/>
        </w:rPr>
        <w:t>4</w:t>
      </w:r>
      <w:r w:rsidRPr="0080601B">
        <w:rPr>
          <w:rFonts w:hint="eastAsia"/>
          <w:sz w:val="21"/>
          <w:szCs w:val="21"/>
        </w:rPr>
        <w:t>、最新</w:t>
      </w:r>
      <w:r w:rsidRPr="0080601B">
        <w:rPr>
          <w:sz w:val="21"/>
          <w:szCs w:val="21"/>
        </w:rPr>
        <w:t>内核</w:t>
      </w:r>
      <w:r w:rsidRPr="0080601B">
        <w:rPr>
          <w:rFonts w:hint="eastAsia"/>
          <w:sz w:val="21"/>
          <w:szCs w:val="21"/>
        </w:rPr>
        <w:t>优化</w:t>
      </w:r>
    </w:p>
    <w:p w:rsidR="005B6AFA" w:rsidRDefault="000A342B" w:rsidP="00FC667A">
      <w:pPr>
        <w:ind w:firstLine="420"/>
      </w:pPr>
      <w:r>
        <w:tab/>
      </w:r>
      <w:r>
        <w:rPr>
          <w:rFonts w:hint="eastAsia"/>
        </w:rPr>
        <w:t>上面</w:t>
      </w:r>
      <w:r>
        <w:t>是</w:t>
      </w:r>
      <w:r>
        <w:rPr>
          <w:rFonts w:hint="eastAsia"/>
        </w:rPr>
        <w:t>arm</w:t>
      </w:r>
      <w:r>
        <w:rPr>
          <w:rFonts w:hint="eastAsia"/>
        </w:rPr>
        <w:t>典型</w:t>
      </w:r>
      <w:r>
        <w:t>的</w:t>
      </w:r>
      <w:r>
        <w:rPr>
          <w:rFonts w:hint="eastAsia"/>
        </w:rPr>
        <w:t>mmu</w:t>
      </w:r>
      <w:r>
        <w:rPr>
          <w:rFonts w:hint="eastAsia"/>
        </w:rPr>
        <w:t>映射</w:t>
      </w:r>
      <w:r>
        <w:t>框图</w:t>
      </w:r>
      <w:r>
        <w:rPr>
          <w:rFonts w:hint="eastAsia"/>
        </w:rPr>
        <w:t>，</w:t>
      </w:r>
      <w:r>
        <w:rPr>
          <w:rFonts w:hint="eastAsia"/>
        </w:rPr>
        <w:t>linux</w:t>
      </w:r>
      <w:r>
        <w:rPr>
          <w:rFonts w:hint="eastAsia"/>
        </w:rPr>
        <w:t>在此</w:t>
      </w:r>
      <w:r>
        <w:t>基础上进行了</w:t>
      </w:r>
      <w:r>
        <w:rPr>
          <w:rFonts w:hint="eastAsia"/>
        </w:rPr>
        <w:t>重要</w:t>
      </w:r>
      <w:r>
        <w:t>调整（</w:t>
      </w:r>
      <w:r>
        <w:rPr>
          <w:rFonts w:hint="eastAsia"/>
        </w:rPr>
        <w:t>细节看</w:t>
      </w:r>
      <w:r>
        <w:t>源码）</w:t>
      </w:r>
      <w:r>
        <w:rPr>
          <w:rFonts w:hint="eastAsia"/>
        </w:rPr>
        <w:t>：</w:t>
      </w:r>
    </w:p>
    <w:p w:rsidR="000A342B" w:rsidRDefault="002C23A0" w:rsidP="00FC667A">
      <w:pPr>
        <w:ind w:firstLine="420"/>
      </w:pPr>
      <w:r>
        <w:rPr>
          <w:rFonts w:hint="eastAsia"/>
        </w:rPr>
        <w:t>第一级</w:t>
      </w:r>
      <w:r>
        <w:t>页表从</w:t>
      </w:r>
      <w:r>
        <w:rPr>
          <w:rFonts w:hint="eastAsia"/>
        </w:rPr>
        <w:t>4096</w:t>
      </w:r>
      <w:r>
        <w:rPr>
          <w:rFonts w:hint="eastAsia"/>
        </w:rPr>
        <w:t>个</w:t>
      </w:r>
      <w:r>
        <w:t>项变成</w:t>
      </w:r>
      <w:r>
        <w:rPr>
          <w:rFonts w:hint="eastAsia"/>
        </w:rPr>
        <w:t>2048</w:t>
      </w:r>
      <w:r>
        <w:rPr>
          <w:rFonts w:hint="eastAsia"/>
        </w:rPr>
        <w:t>个</w:t>
      </w:r>
      <w:r>
        <w:t>项，每个项从</w:t>
      </w:r>
      <w:r>
        <w:rPr>
          <w:rFonts w:hint="eastAsia"/>
        </w:rPr>
        <w:t>4</w:t>
      </w:r>
      <w:r>
        <w:rPr>
          <w:rFonts w:hint="eastAsia"/>
        </w:rPr>
        <w:t>个</w:t>
      </w:r>
      <w:r>
        <w:t>字节变成</w:t>
      </w:r>
      <w:r>
        <w:rPr>
          <w:rFonts w:hint="eastAsia"/>
        </w:rPr>
        <w:t>8</w:t>
      </w:r>
      <w:r>
        <w:rPr>
          <w:rFonts w:hint="eastAsia"/>
        </w:rPr>
        <w:t>个</w:t>
      </w:r>
      <w:r>
        <w:t>字节，还是</w:t>
      </w:r>
      <w:r>
        <w:rPr>
          <w:rFonts w:hint="eastAsia"/>
        </w:rPr>
        <w:t>16K</w:t>
      </w:r>
      <w:r>
        <w:rPr>
          <w:rFonts w:hint="eastAsia"/>
        </w:rPr>
        <w:t>大小</w:t>
      </w:r>
      <w:r>
        <w:t>。</w:t>
      </w:r>
    </w:p>
    <w:p w:rsidR="00120353" w:rsidRDefault="009B2BD3" w:rsidP="00713861">
      <w:r>
        <w:tab/>
      </w:r>
      <w:r>
        <w:rPr>
          <w:rFonts w:hint="eastAsia"/>
        </w:rPr>
        <w:t>第二级</w:t>
      </w:r>
      <w:r>
        <w:t>页表从</w:t>
      </w:r>
      <w:r>
        <w:rPr>
          <w:rFonts w:hint="eastAsia"/>
        </w:rPr>
        <w:t>1</w:t>
      </w:r>
      <w:r>
        <w:rPr>
          <w:rFonts w:hint="eastAsia"/>
        </w:rPr>
        <w:t>个</w:t>
      </w:r>
      <w:r>
        <w:rPr>
          <w:rFonts w:hint="eastAsia"/>
        </w:rPr>
        <w:t>256</w:t>
      </w:r>
      <w:r>
        <w:rPr>
          <w:rFonts w:hint="eastAsia"/>
        </w:rPr>
        <w:t>项</w:t>
      </w:r>
      <w:r>
        <w:t>变成</w:t>
      </w:r>
      <w:r>
        <w:rPr>
          <w:rFonts w:hint="eastAsia"/>
        </w:rPr>
        <w:t>2</w:t>
      </w:r>
      <w:r>
        <w:rPr>
          <w:rFonts w:hint="eastAsia"/>
        </w:rPr>
        <w:t>个</w:t>
      </w:r>
      <w:r>
        <w:rPr>
          <w:rFonts w:hint="eastAsia"/>
        </w:rPr>
        <w:t>256</w:t>
      </w:r>
      <w:r>
        <w:rPr>
          <w:rFonts w:hint="eastAsia"/>
        </w:rPr>
        <w:t>项</w:t>
      </w:r>
      <w:r>
        <w:t>，每项还是</w:t>
      </w:r>
      <w:r>
        <w:rPr>
          <w:rFonts w:hint="eastAsia"/>
        </w:rPr>
        <w:t>4</w:t>
      </w:r>
      <w:r>
        <w:rPr>
          <w:rFonts w:hint="eastAsia"/>
        </w:rPr>
        <w:t>个</w:t>
      </w:r>
      <w:r>
        <w:t>字节，这样总计</w:t>
      </w:r>
      <w:r>
        <w:rPr>
          <w:rFonts w:hint="eastAsia"/>
        </w:rPr>
        <w:t xml:space="preserve">256 </w:t>
      </w:r>
      <w:r>
        <w:t>* 2 * 4 = 2KB</w:t>
      </w:r>
      <w:r>
        <w:rPr>
          <w:rFonts w:hint="eastAsia"/>
        </w:rPr>
        <w:t>，</w:t>
      </w:r>
      <w:r>
        <w:t>放置在</w:t>
      </w:r>
      <w:r>
        <w:rPr>
          <w:rFonts w:hint="eastAsia"/>
        </w:rPr>
        <w:t>page</w:t>
      </w:r>
      <w:r>
        <w:rPr>
          <w:rFonts w:hint="eastAsia"/>
        </w:rPr>
        <w:t>页</w:t>
      </w:r>
      <w:r w:rsidR="0059468D">
        <w:t>的下半部</w:t>
      </w:r>
      <w:r w:rsidR="0059468D">
        <w:rPr>
          <w:rFonts w:hint="eastAsia"/>
        </w:rPr>
        <w:t>，</w:t>
      </w:r>
      <w:r w:rsidR="0059468D">
        <w:t>而上部分放置对应的</w:t>
      </w:r>
      <w:r w:rsidR="0059468D">
        <w:rPr>
          <w:rFonts w:hint="eastAsia"/>
        </w:rPr>
        <w:t>linux</w:t>
      </w:r>
      <w:r w:rsidR="0059468D">
        <w:rPr>
          <w:rFonts w:hint="eastAsia"/>
        </w:rPr>
        <w:t>内存</w:t>
      </w:r>
      <w:r w:rsidR="0059468D">
        <w:t>管理系统使用页表，</w:t>
      </w:r>
      <w:r w:rsidR="0059468D">
        <w:rPr>
          <w:rFonts w:hint="eastAsia"/>
        </w:rPr>
        <w:t>mmu</w:t>
      </w:r>
      <w:r w:rsidR="0059468D">
        <w:rPr>
          <w:rFonts w:hint="eastAsia"/>
        </w:rPr>
        <w:t>硬件</w:t>
      </w:r>
      <w:r w:rsidR="0059468D">
        <w:t>是不会去使用它，刚好占满</w:t>
      </w:r>
      <w:r w:rsidR="0059468D">
        <w:rPr>
          <w:rFonts w:hint="eastAsia"/>
        </w:rPr>
        <w:t>4KB</w:t>
      </w:r>
      <w:r w:rsidR="0059468D">
        <w:rPr>
          <w:rFonts w:hint="eastAsia"/>
        </w:rPr>
        <w:t>，</w:t>
      </w:r>
      <w:r w:rsidR="0059468D">
        <w:t>不浪费空间。</w:t>
      </w:r>
    </w:p>
    <w:p w:rsidR="00120353" w:rsidRDefault="002060AE" w:rsidP="00F3204A">
      <w:r>
        <w:rPr>
          <w:rFonts w:hint="eastAsia"/>
        </w:rPr>
        <w:tab/>
        <w:t xml:space="preserve">ARM </w:t>
      </w:r>
      <w:r>
        <w:t>Cortex-A17</w:t>
      </w:r>
      <w:r>
        <w:rPr>
          <w:rFonts w:hint="eastAsia"/>
        </w:rPr>
        <w:t>的拓扑</w:t>
      </w:r>
      <w:r>
        <w:t>结构：</w:t>
      </w:r>
    </w:p>
    <w:p w:rsidR="002060AE" w:rsidRDefault="002060AE" w:rsidP="00F3204A">
      <w:pPr>
        <w:rPr>
          <w:rFonts w:hint="eastAsia"/>
        </w:rPr>
      </w:pPr>
      <w:r>
        <w:rPr>
          <w:noProof/>
        </w:rPr>
        <w:lastRenderedPageBreak/>
        <w:drawing>
          <wp:inline distT="0" distB="0" distL="0" distR="0" wp14:anchorId="358FC278" wp14:editId="4E23BFFF">
            <wp:extent cx="5274310" cy="61017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6101715"/>
                    </a:xfrm>
                    <a:prstGeom prst="rect">
                      <a:avLst/>
                    </a:prstGeom>
                  </pic:spPr>
                </pic:pic>
              </a:graphicData>
            </a:graphic>
          </wp:inline>
        </w:drawing>
      </w:r>
      <w:bookmarkStart w:id="0" w:name="_GoBack"/>
      <w:bookmarkEnd w:id="0"/>
    </w:p>
    <w:p w:rsidR="002060AE" w:rsidRDefault="002060AE" w:rsidP="00F3204A">
      <w:pPr>
        <w:rPr>
          <w:rFonts w:hint="eastAsia"/>
        </w:rPr>
      </w:pPr>
    </w:p>
    <w:p w:rsidR="009D0EAA" w:rsidRDefault="009D0EAA" w:rsidP="00F3204A">
      <w:pPr>
        <w:rPr>
          <w:rFonts w:hint="eastAsia"/>
        </w:rPr>
      </w:pPr>
    </w:p>
    <w:p w:rsidR="009D0EAA" w:rsidRDefault="009D0EAA" w:rsidP="00F3204A">
      <w:pPr>
        <w:rPr>
          <w:rFonts w:hint="eastAsia"/>
        </w:rPr>
      </w:pPr>
    </w:p>
    <w:p w:rsidR="004A371A" w:rsidRDefault="004A371A" w:rsidP="004A371A">
      <w:r>
        <w:br w:type="page"/>
      </w:r>
    </w:p>
    <w:p w:rsidR="002C4AB8" w:rsidRPr="00A17C3E" w:rsidRDefault="00F03C2C" w:rsidP="00A17C3E">
      <w:pPr>
        <w:pStyle w:val="1"/>
        <w:rPr>
          <w:sz w:val="21"/>
          <w:szCs w:val="21"/>
        </w:rPr>
      </w:pPr>
      <w:r>
        <w:rPr>
          <w:rFonts w:hint="eastAsia"/>
          <w:sz w:val="21"/>
          <w:szCs w:val="21"/>
        </w:rPr>
        <w:lastRenderedPageBreak/>
        <w:t>三</w:t>
      </w:r>
      <w:r w:rsidR="002C4AB8" w:rsidRPr="00A17C3E">
        <w:rPr>
          <w:sz w:val="21"/>
          <w:szCs w:val="21"/>
        </w:rPr>
        <w:t>、</w:t>
      </w:r>
      <w:r w:rsidR="008F04E4" w:rsidRPr="00A17C3E">
        <w:rPr>
          <w:rFonts w:hint="eastAsia"/>
          <w:sz w:val="21"/>
          <w:szCs w:val="21"/>
        </w:rPr>
        <w:t>物理</w:t>
      </w:r>
      <w:r w:rsidR="008F04E4" w:rsidRPr="00A17C3E">
        <w:rPr>
          <w:sz w:val="21"/>
          <w:szCs w:val="21"/>
        </w:rPr>
        <w:t>页面</w:t>
      </w:r>
      <w:r w:rsidR="00470409" w:rsidRPr="00A17C3E">
        <w:rPr>
          <w:rFonts w:hint="eastAsia"/>
          <w:sz w:val="21"/>
          <w:szCs w:val="21"/>
        </w:rPr>
        <w:t>分配</w:t>
      </w:r>
      <w:r w:rsidR="00D06DC8" w:rsidRPr="00A17C3E">
        <w:rPr>
          <w:rFonts w:hint="eastAsia"/>
          <w:sz w:val="21"/>
          <w:szCs w:val="21"/>
        </w:rPr>
        <w:t>（伙伴算法）</w:t>
      </w:r>
    </w:p>
    <w:p w:rsidR="005A3A29" w:rsidRDefault="00AC4AD3">
      <w:r>
        <w:tab/>
      </w:r>
      <w:r>
        <w:rPr>
          <w:rFonts w:hint="eastAsia"/>
        </w:rPr>
        <w:t>内存</w:t>
      </w:r>
      <w:r>
        <w:t>碎片通常分为</w:t>
      </w:r>
      <w:r>
        <w:rPr>
          <w:rFonts w:hint="eastAsia"/>
        </w:rPr>
        <w:t>外</w:t>
      </w:r>
      <w:r>
        <w:t>部碎片和内部碎片两种。外部</w:t>
      </w:r>
      <w:r>
        <w:rPr>
          <w:rFonts w:hint="eastAsia"/>
        </w:rPr>
        <w:t>碎片</w:t>
      </w:r>
      <w:r>
        <w:t>指内存全部是分散</w:t>
      </w:r>
      <w:r>
        <w:rPr>
          <w:rFonts w:hint="eastAsia"/>
        </w:rPr>
        <w:t>小块而</w:t>
      </w:r>
      <w:r>
        <w:t>无法满足</w:t>
      </w:r>
      <w:r>
        <w:rPr>
          <w:rFonts w:hint="eastAsia"/>
        </w:rPr>
        <w:t>大块</w:t>
      </w:r>
      <w:r>
        <w:t>内存申请的需求；内部碎片指</w:t>
      </w:r>
      <w:r>
        <w:rPr>
          <w:rFonts w:hint="eastAsia"/>
        </w:rPr>
        <w:t>申请</w:t>
      </w:r>
      <w:r>
        <w:t>到</w:t>
      </w:r>
      <w:r>
        <w:rPr>
          <w:rFonts w:hint="eastAsia"/>
        </w:rPr>
        <w:t>一页</w:t>
      </w:r>
      <w:r>
        <w:t>或</w:t>
      </w:r>
      <w:r>
        <w:rPr>
          <w:rFonts w:hint="eastAsia"/>
        </w:rPr>
        <w:t>几页</w:t>
      </w:r>
      <w:r>
        <w:t>内存后</w:t>
      </w:r>
      <w:r>
        <w:rPr>
          <w:rFonts w:hint="eastAsia"/>
        </w:rPr>
        <w:t>只</w:t>
      </w:r>
      <w:r>
        <w:t>使用了部分内存造成其他内存浪费。</w:t>
      </w:r>
      <w:r w:rsidR="001A3F52">
        <w:t>l</w:t>
      </w:r>
      <w:r w:rsidR="001A3F52">
        <w:rPr>
          <w:rFonts w:hint="eastAsia"/>
        </w:rPr>
        <w:t>inux</w:t>
      </w:r>
      <w:r w:rsidR="001A3F52">
        <w:rPr>
          <w:rFonts w:hint="eastAsia"/>
        </w:rPr>
        <w:t>因此</w:t>
      </w:r>
      <w:r w:rsidR="001A3F52">
        <w:t>引入了</w:t>
      </w:r>
      <w:r w:rsidR="001A3F52">
        <w:rPr>
          <w:rFonts w:hint="eastAsia"/>
        </w:rPr>
        <w:t>伙伴</w:t>
      </w:r>
      <w:r w:rsidR="001A3F52">
        <w:t>算法解决外部碎片问题，</w:t>
      </w:r>
      <w:r w:rsidR="001A3F52">
        <w:rPr>
          <w:rFonts w:hint="eastAsia"/>
        </w:rPr>
        <w:t>slab</w:t>
      </w:r>
      <w:r w:rsidR="001A3F52">
        <w:rPr>
          <w:rFonts w:hint="eastAsia"/>
        </w:rPr>
        <w:t>方式</w:t>
      </w:r>
      <w:r w:rsidR="001A3F52">
        <w:t>解决内部碎片问题，本章主要讲解伙伴算法</w:t>
      </w:r>
      <w:r w:rsidR="001A3F52">
        <w:rPr>
          <w:rFonts w:hint="eastAsia"/>
        </w:rPr>
        <w:t>，</w:t>
      </w:r>
      <w:r w:rsidR="001A3F52">
        <w:t>下一章讲解</w:t>
      </w:r>
      <w:r w:rsidR="001A3F52">
        <w:rPr>
          <w:rFonts w:hint="eastAsia"/>
        </w:rPr>
        <w:t>slab</w:t>
      </w:r>
      <w:r w:rsidR="001A3F52">
        <w:rPr>
          <w:rFonts w:hint="eastAsia"/>
        </w:rPr>
        <w:t>层</w:t>
      </w:r>
      <w:r w:rsidR="001A3F52">
        <w:t>。</w:t>
      </w:r>
    </w:p>
    <w:p w:rsidR="001A7181" w:rsidRDefault="001A7181">
      <w:r>
        <w:tab/>
      </w:r>
      <w:r w:rsidR="00533324">
        <w:rPr>
          <w:rFonts w:hint="eastAsia"/>
        </w:rPr>
        <w:t>伙伴</w:t>
      </w:r>
      <w:r w:rsidR="00533324">
        <w:t>算法是一个结合了</w:t>
      </w:r>
      <w:r w:rsidR="00533324">
        <w:rPr>
          <w:rFonts w:hint="eastAsia"/>
        </w:rPr>
        <w:t>2</w:t>
      </w:r>
      <w:r w:rsidR="00533324">
        <w:rPr>
          <w:rFonts w:hint="eastAsia"/>
        </w:rPr>
        <w:t>的</w:t>
      </w:r>
      <w:r w:rsidR="00533324">
        <w:t>方幂分配器与空闲缓冲区合并技术的分配方案</w:t>
      </w:r>
      <w:r w:rsidR="00533324">
        <w:rPr>
          <w:rFonts w:hint="eastAsia"/>
        </w:rPr>
        <w:t>。</w:t>
      </w:r>
      <w:r w:rsidR="00C2175A">
        <w:rPr>
          <w:rFonts w:hint="eastAsia"/>
        </w:rPr>
        <w:t>内存</w:t>
      </w:r>
      <w:r w:rsidR="00C2175A">
        <w:t>被分成了含有很多页面的大块，每一个块都是</w:t>
      </w:r>
      <w:r w:rsidR="00C2175A">
        <w:rPr>
          <w:rFonts w:hint="eastAsia"/>
        </w:rPr>
        <w:t>2</w:t>
      </w:r>
      <w:r w:rsidR="00C2175A">
        <w:rPr>
          <w:rFonts w:hint="eastAsia"/>
        </w:rPr>
        <w:t>的</w:t>
      </w:r>
      <w:r w:rsidR="00C2175A">
        <w:t>方幂个页面大小</w:t>
      </w:r>
      <w:r w:rsidR="00C8004F">
        <w:rPr>
          <w:rFonts w:hint="eastAsia"/>
        </w:rPr>
        <w:t>。</w:t>
      </w:r>
      <w:r w:rsidR="00C8004F">
        <w:t>如果</w:t>
      </w:r>
      <w:r w:rsidR="00C8004F">
        <w:rPr>
          <w:rFonts w:hint="eastAsia"/>
        </w:rPr>
        <w:t>找不到</w:t>
      </w:r>
      <w:r w:rsidR="00C8004F">
        <w:t>想要的块，</w:t>
      </w:r>
      <w:r w:rsidR="00C8004F">
        <w:rPr>
          <w:rFonts w:hint="eastAsia"/>
        </w:rPr>
        <w:t>上一</w:t>
      </w:r>
      <w:r w:rsidR="00C8004F">
        <w:t>级的大块会被分成两部分，这两部分彼此</w:t>
      </w:r>
      <w:r w:rsidR="00C8004F">
        <w:rPr>
          <w:rFonts w:hint="eastAsia"/>
        </w:rPr>
        <w:t>就</w:t>
      </w:r>
      <w:r w:rsidR="00C8004F">
        <w:t>成了伙伴，其中一半被用来分配而另外一半空闲放入本级空闲链表</w:t>
      </w:r>
      <w:r w:rsidR="00C8004F">
        <w:rPr>
          <w:rFonts w:hint="eastAsia"/>
        </w:rPr>
        <w:t>，</w:t>
      </w:r>
      <w:r w:rsidR="00C8004F">
        <w:t>这些块会继续被二分直至产生一个所需大小的</w:t>
      </w:r>
      <w:r w:rsidR="00C8004F">
        <w:rPr>
          <w:rFonts w:hint="eastAsia"/>
        </w:rPr>
        <w:t>块</w:t>
      </w:r>
      <w:r w:rsidR="00C8004F">
        <w:t>。当</w:t>
      </w:r>
      <w:r w:rsidR="00C8004F">
        <w:rPr>
          <w:rFonts w:hint="eastAsia"/>
        </w:rPr>
        <w:t>一个</w:t>
      </w:r>
      <w:r w:rsidR="00C8004F">
        <w:t>块被最终释放时，其伙伴</w:t>
      </w:r>
      <w:r w:rsidR="00C8004F">
        <w:rPr>
          <w:rFonts w:hint="eastAsia"/>
        </w:rPr>
        <w:t>将</w:t>
      </w:r>
      <w:r w:rsidR="00C8004F">
        <w:t>被检测出来，如果空闲就合并两者。</w:t>
      </w:r>
    </w:p>
    <w:p w:rsidR="00D246C6" w:rsidRDefault="00D246C6"/>
    <w:p w:rsidR="0023299F" w:rsidRPr="004B2B6F" w:rsidRDefault="0023299F" w:rsidP="004B2B6F">
      <w:pPr>
        <w:pStyle w:val="2"/>
        <w:rPr>
          <w:sz w:val="21"/>
          <w:szCs w:val="21"/>
        </w:rPr>
      </w:pPr>
      <w:r w:rsidRPr="004B2B6F">
        <w:rPr>
          <w:rFonts w:hint="eastAsia"/>
          <w:sz w:val="21"/>
          <w:szCs w:val="21"/>
        </w:rPr>
        <w:t>1</w:t>
      </w:r>
      <w:r w:rsidRPr="004B2B6F">
        <w:rPr>
          <w:rFonts w:hint="eastAsia"/>
          <w:sz w:val="21"/>
          <w:szCs w:val="21"/>
        </w:rPr>
        <w:t>、</w:t>
      </w:r>
      <w:r w:rsidRPr="004B2B6F">
        <w:rPr>
          <w:sz w:val="21"/>
          <w:szCs w:val="21"/>
        </w:rPr>
        <w:t>管理空闲</w:t>
      </w:r>
      <w:r w:rsidRPr="004B2B6F">
        <w:rPr>
          <w:rFonts w:hint="eastAsia"/>
          <w:sz w:val="21"/>
          <w:szCs w:val="21"/>
        </w:rPr>
        <w:t>块</w:t>
      </w:r>
    </w:p>
    <w:p w:rsidR="0023299F" w:rsidRDefault="003C5A3E">
      <w:r>
        <w:tab/>
      </w:r>
      <w:r>
        <w:rPr>
          <w:rFonts w:hint="eastAsia"/>
        </w:rPr>
        <w:t>伙伴</w:t>
      </w:r>
      <w:r>
        <w:t>系统维护空闲页面</w:t>
      </w:r>
      <w:r>
        <w:rPr>
          <w:rFonts w:hint="eastAsia"/>
        </w:rPr>
        <w:t>所组成</w:t>
      </w:r>
      <w:r>
        <w:t>的块，每一块都是</w:t>
      </w:r>
      <w:r>
        <w:rPr>
          <w:rFonts w:hint="eastAsia"/>
        </w:rPr>
        <w:t>2</w:t>
      </w:r>
      <w:r>
        <w:rPr>
          <w:rFonts w:hint="eastAsia"/>
        </w:rPr>
        <w:t>的</w:t>
      </w:r>
      <w:r>
        <w:t>方幂个页面。</w:t>
      </w:r>
      <w:r w:rsidR="00722A20">
        <w:rPr>
          <w:rFonts w:hint="eastAsia"/>
        </w:rPr>
        <w:t>每个</w:t>
      </w:r>
      <w:r w:rsidR="00722A20">
        <w:t>管理区</w:t>
      </w:r>
      <w:r w:rsidR="00722A20">
        <w:rPr>
          <w:rFonts w:hint="eastAsia"/>
        </w:rPr>
        <w:t>struct zone</w:t>
      </w:r>
      <w:r w:rsidR="00722A20">
        <w:rPr>
          <w:rFonts w:hint="eastAsia"/>
        </w:rPr>
        <w:t>中</w:t>
      </w:r>
      <w:r w:rsidR="001515AE">
        <w:t xml:space="preserve">struct free_area </w:t>
      </w:r>
      <w:r w:rsidR="00663945" w:rsidRPr="00663945">
        <w:t>free_area[MAX_ORDER]</w:t>
      </w:r>
      <w:r w:rsidR="00722A20">
        <w:rPr>
          <w:rFonts w:hint="eastAsia"/>
        </w:rPr>
        <w:t>数组</w:t>
      </w:r>
      <w:r w:rsidR="00722A20">
        <w:t>就用于管理伙伴算法：</w:t>
      </w:r>
    </w:p>
    <w:p w:rsidR="00722A20" w:rsidRDefault="008A2CD5">
      <w:r w:rsidRPr="008A2CD5">
        <w:t>#define MAX_ORDER CONFIG_FORCE_MAX_ZONEORDER</w:t>
      </w:r>
      <w:r w:rsidR="00ED2319">
        <w:t xml:space="preserve"> =11</w:t>
      </w:r>
    </w:p>
    <w:p w:rsidR="002B74C1" w:rsidRDefault="002B74C1" w:rsidP="002B74C1">
      <w:r>
        <w:t>struct free_area {</w:t>
      </w:r>
    </w:p>
    <w:p w:rsidR="002B74C1" w:rsidRDefault="002B74C1" w:rsidP="002B74C1">
      <w:r>
        <w:t xml:space="preserve">    struct list_head    free_list[MIGRATE_TYPES];</w:t>
      </w:r>
      <w:r w:rsidR="004A1496">
        <w:t xml:space="preserve"> //</w:t>
      </w:r>
      <w:r w:rsidR="004A1496">
        <w:rPr>
          <w:rFonts w:hint="eastAsia"/>
        </w:rPr>
        <w:t>空闲</w:t>
      </w:r>
      <w:r w:rsidR="004A1496">
        <w:t>链表</w:t>
      </w:r>
    </w:p>
    <w:p w:rsidR="002B74C1" w:rsidRDefault="002B74C1" w:rsidP="002B74C1">
      <w:r>
        <w:t xml:space="preserve">    unsigned long       nr_free;</w:t>
      </w:r>
      <w:r w:rsidR="004A1496">
        <w:t xml:space="preserve"> //</w:t>
      </w:r>
      <w:r w:rsidR="004A1496">
        <w:rPr>
          <w:rFonts w:hint="eastAsia"/>
        </w:rPr>
        <w:t>空闲</w:t>
      </w:r>
      <w:r w:rsidR="004A1496">
        <w:t>链表个数</w:t>
      </w:r>
    </w:p>
    <w:p w:rsidR="00ED2319" w:rsidRDefault="002B74C1" w:rsidP="002B74C1">
      <w:r>
        <w:t>};</w:t>
      </w:r>
    </w:p>
    <w:p w:rsidR="00F15815" w:rsidRDefault="00AD31F8" w:rsidP="002B74C1">
      <w:r w:rsidRPr="008A2CD5">
        <w:t>MAX_ORDER</w:t>
      </w:r>
      <w:r>
        <w:t xml:space="preserve"> = 11</w:t>
      </w:r>
      <w:r>
        <w:rPr>
          <w:rFonts w:hint="eastAsia"/>
        </w:rPr>
        <w:t>意味</w:t>
      </w:r>
      <w:r>
        <w:t>这</w:t>
      </w:r>
      <w:r>
        <w:rPr>
          <w:rFonts w:hint="eastAsia"/>
        </w:rPr>
        <w:t>最大</w:t>
      </w:r>
      <w:r>
        <w:t>支持的连续物理</w:t>
      </w:r>
      <w:r>
        <w:rPr>
          <w:rFonts w:hint="eastAsia"/>
        </w:rPr>
        <w:t>快</w:t>
      </w:r>
      <w:r>
        <w:t>2</w:t>
      </w:r>
      <w:r>
        <w:rPr>
          <w:rFonts w:hint="eastAsia"/>
        </w:rPr>
        <w:t>^11 * 4K = 8M</w:t>
      </w:r>
      <w:r w:rsidR="00D9179A">
        <w:rPr>
          <w:rFonts w:hint="eastAsia"/>
        </w:rPr>
        <w:t>。</w:t>
      </w:r>
      <w:r w:rsidR="001B3F25">
        <w:rPr>
          <w:rFonts w:hint="eastAsia"/>
        </w:rPr>
        <w:t>其</w:t>
      </w:r>
      <w:r w:rsidR="001B3F25">
        <w:t>示意图如下：</w:t>
      </w:r>
    </w:p>
    <w:p w:rsidR="001B3F25" w:rsidRDefault="00176AF9" w:rsidP="00176AF9">
      <w:pPr>
        <w:jc w:val="center"/>
      </w:pPr>
      <w:r>
        <w:object w:dxaOrig="3990" w:dyaOrig="1636">
          <v:shape id="_x0000_i1035" type="#_x0000_t75" style="width:199.4pt;height:81.9pt" o:ole="">
            <v:imagedata r:id="rId29" o:title=""/>
          </v:shape>
          <o:OLEObject Type="Embed" ProgID="Visio.Drawing.15" ShapeID="_x0000_i1035" DrawAspect="Content" ObjectID="_1577529796" r:id="rId30"/>
        </w:object>
      </w:r>
    </w:p>
    <w:p w:rsidR="00F41455" w:rsidRDefault="00BC50EB" w:rsidP="00EF4CC6">
      <w:r>
        <w:tab/>
      </w:r>
      <w:r>
        <w:rPr>
          <w:rFonts w:hint="eastAsia"/>
        </w:rPr>
        <w:t>由于本</w:t>
      </w:r>
      <w:r>
        <w:rPr>
          <w:rFonts w:hint="eastAsia"/>
        </w:rPr>
        <w:t>arm</w:t>
      </w:r>
      <w:r>
        <w:rPr>
          <w:rFonts w:hint="eastAsia"/>
        </w:rPr>
        <w:t>体系</w:t>
      </w:r>
      <w:r>
        <w:t>结构只有一个</w:t>
      </w:r>
      <w:r>
        <w:rPr>
          <w:rFonts w:hint="eastAsia"/>
        </w:rPr>
        <w:t>ZONE_NORMAL</w:t>
      </w:r>
      <w:r>
        <w:rPr>
          <w:rFonts w:hint="eastAsia"/>
        </w:rPr>
        <w:t>管理</w:t>
      </w:r>
      <w:r w:rsidR="006729DC">
        <w:rPr>
          <w:rFonts w:hint="eastAsia"/>
        </w:rPr>
        <w:t>区</w:t>
      </w:r>
      <w:r>
        <w:rPr>
          <w:rFonts w:hint="eastAsia"/>
        </w:rPr>
        <w:t>，在</w:t>
      </w:r>
      <w:r>
        <w:t>内核</w:t>
      </w:r>
      <w:r>
        <w:rPr>
          <w:rFonts w:hint="eastAsia"/>
        </w:rPr>
        <w:t>伙伴</w:t>
      </w:r>
      <w:r>
        <w:t>算法初始化完成后，</w:t>
      </w:r>
      <w:r w:rsidR="00FD6B05">
        <w:rPr>
          <w:rFonts w:hint="eastAsia"/>
        </w:rPr>
        <w:t>其</w:t>
      </w:r>
      <w:r w:rsidR="00FD6B05">
        <w:t>伙伴算法的</w:t>
      </w:r>
      <w:r w:rsidR="00FD6B05">
        <w:rPr>
          <w:rFonts w:hint="eastAsia"/>
        </w:rPr>
        <w:t>空闲</w:t>
      </w:r>
      <w:r w:rsidR="00FD6B05">
        <w:t>链表数目如下：</w:t>
      </w:r>
    </w:p>
    <w:p w:rsidR="00EF4CC6" w:rsidRDefault="00EF4CC6" w:rsidP="00813F0F">
      <w:pPr>
        <w:ind w:leftChars="300" w:left="630"/>
      </w:pPr>
      <w:r>
        <w:t>free_area:0, nr_free:2</w:t>
      </w:r>
    </w:p>
    <w:p w:rsidR="00EF4CC6" w:rsidRDefault="00EF4CC6" w:rsidP="00813F0F">
      <w:pPr>
        <w:ind w:leftChars="300" w:left="630"/>
      </w:pPr>
      <w:r>
        <w:t>free_area:1, nr_free:0</w:t>
      </w:r>
    </w:p>
    <w:p w:rsidR="00EF4CC6" w:rsidRDefault="00EF4CC6" w:rsidP="00813F0F">
      <w:pPr>
        <w:ind w:leftChars="300" w:left="630"/>
      </w:pPr>
      <w:r>
        <w:t>free_area:2, nr_free:2</w:t>
      </w:r>
    </w:p>
    <w:p w:rsidR="00EF4CC6" w:rsidRDefault="00EF4CC6" w:rsidP="00813F0F">
      <w:pPr>
        <w:ind w:leftChars="300" w:left="630"/>
      </w:pPr>
      <w:r>
        <w:t>free_area:3, nr_free:2</w:t>
      </w:r>
    </w:p>
    <w:p w:rsidR="00EF4CC6" w:rsidRDefault="00EF4CC6" w:rsidP="00813F0F">
      <w:pPr>
        <w:ind w:leftChars="300" w:left="630"/>
      </w:pPr>
      <w:r>
        <w:t>free_area:4, nr_free:1</w:t>
      </w:r>
    </w:p>
    <w:p w:rsidR="00EF4CC6" w:rsidRDefault="00EF4CC6" w:rsidP="00813F0F">
      <w:pPr>
        <w:ind w:leftChars="300" w:left="630"/>
      </w:pPr>
      <w:r>
        <w:t>free_area:5, nr_free:2</w:t>
      </w:r>
    </w:p>
    <w:p w:rsidR="00EF4CC6" w:rsidRDefault="00EF4CC6" w:rsidP="00813F0F">
      <w:pPr>
        <w:ind w:leftChars="300" w:left="630"/>
      </w:pPr>
      <w:r>
        <w:t>free_area:6, nr_free:2</w:t>
      </w:r>
    </w:p>
    <w:p w:rsidR="00EF4CC6" w:rsidRDefault="00EF4CC6" w:rsidP="00813F0F">
      <w:pPr>
        <w:ind w:leftChars="300" w:left="630"/>
      </w:pPr>
      <w:r>
        <w:t>free_area:7, nr_free:2</w:t>
      </w:r>
    </w:p>
    <w:p w:rsidR="00EF4CC6" w:rsidRDefault="00EF4CC6" w:rsidP="00813F0F">
      <w:pPr>
        <w:ind w:leftChars="300" w:left="630"/>
      </w:pPr>
      <w:r>
        <w:t>free_area:8, nr_free:1</w:t>
      </w:r>
    </w:p>
    <w:p w:rsidR="00EF4CC6" w:rsidRDefault="00EF4CC6" w:rsidP="00813F0F">
      <w:pPr>
        <w:ind w:leftChars="300" w:left="630"/>
      </w:pPr>
      <w:r>
        <w:t>free_area:9, nr_free:1</w:t>
      </w:r>
    </w:p>
    <w:p w:rsidR="00EF4CC6" w:rsidRDefault="00EF4CC6" w:rsidP="00813F0F">
      <w:pPr>
        <w:ind w:leftChars="300" w:left="630"/>
      </w:pPr>
      <w:r>
        <w:t>free_area:10, nr_free:1</w:t>
      </w:r>
    </w:p>
    <w:p w:rsidR="00EF4CC6" w:rsidRDefault="00EF4CC6" w:rsidP="00813F0F">
      <w:pPr>
        <w:ind w:leftChars="300" w:left="630"/>
      </w:pPr>
      <w:r>
        <w:lastRenderedPageBreak/>
        <w:t>free_area:11, nr_free:29</w:t>
      </w:r>
    </w:p>
    <w:p w:rsidR="00EF4CC6" w:rsidRDefault="00EF4CC6"/>
    <w:p w:rsidR="004F035B" w:rsidRPr="006D68E7" w:rsidRDefault="004F035B" w:rsidP="006D68E7">
      <w:pPr>
        <w:pStyle w:val="2"/>
        <w:rPr>
          <w:sz w:val="21"/>
          <w:szCs w:val="21"/>
        </w:rPr>
      </w:pPr>
      <w:r w:rsidRPr="006D68E7">
        <w:rPr>
          <w:rFonts w:hint="eastAsia"/>
          <w:sz w:val="21"/>
          <w:szCs w:val="21"/>
        </w:rPr>
        <w:t>2</w:t>
      </w:r>
      <w:r w:rsidRPr="006D68E7">
        <w:rPr>
          <w:rFonts w:hint="eastAsia"/>
          <w:sz w:val="21"/>
          <w:szCs w:val="21"/>
        </w:rPr>
        <w:t>、</w:t>
      </w:r>
      <w:r w:rsidRPr="006D68E7">
        <w:rPr>
          <w:sz w:val="21"/>
          <w:szCs w:val="21"/>
        </w:rPr>
        <w:t>操作</w:t>
      </w:r>
      <w:r w:rsidRPr="006D68E7">
        <w:rPr>
          <w:rFonts w:hint="eastAsia"/>
          <w:sz w:val="21"/>
          <w:szCs w:val="21"/>
        </w:rPr>
        <w:t>函数</w:t>
      </w:r>
    </w:p>
    <w:p w:rsidR="004F035B" w:rsidRDefault="00FF6282">
      <w:r>
        <w:rPr>
          <w:rFonts w:hint="eastAsia"/>
        </w:rPr>
        <w:t>（</w:t>
      </w:r>
      <w:r>
        <w:rPr>
          <w:rFonts w:hint="eastAsia"/>
        </w:rPr>
        <w:t>1</w:t>
      </w:r>
      <w:r>
        <w:rPr>
          <w:rFonts w:hint="eastAsia"/>
        </w:rPr>
        <w:t>）</w:t>
      </w:r>
      <w:r>
        <w:rPr>
          <w:rFonts w:hint="eastAsia"/>
        </w:rPr>
        <w:t>alloc_page</w:t>
      </w:r>
    </w:p>
    <w:p w:rsidR="004F035B" w:rsidRDefault="00FF6282">
      <w:r w:rsidRPr="00FF6282">
        <w:t>#define alloc_page(gfp_mask) alloc_pages(gfp_mask, 0)</w:t>
      </w:r>
    </w:p>
    <w:p w:rsidR="00FF6282" w:rsidRDefault="00FF6282">
      <w:r>
        <w:rPr>
          <w:rFonts w:hint="eastAsia"/>
        </w:rPr>
        <w:t>分配</w:t>
      </w:r>
      <w:r>
        <w:t>一个页面并返回一个</w:t>
      </w:r>
      <w:r>
        <w:rPr>
          <w:rFonts w:hint="eastAsia"/>
        </w:rPr>
        <w:t>页</w:t>
      </w:r>
      <w:r>
        <w:t>地址</w:t>
      </w:r>
    </w:p>
    <w:p w:rsidR="00825084" w:rsidRDefault="00825084">
      <w:r>
        <w:rPr>
          <w:rFonts w:hint="eastAsia"/>
        </w:rPr>
        <w:t>（</w:t>
      </w:r>
      <w:r>
        <w:rPr>
          <w:rFonts w:hint="eastAsia"/>
        </w:rPr>
        <w:t>2</w:t>
      </w:r>
      <w:r>
        <w:rPr>
          <w:rFonts w:hint="eastAsia"/>
        </w:rPr>
        <w:t>）</w:t>
      </w:r>
      <w:r w:rsidR="009960AC">
        <w:rPr>
          <w:rFonts w:hint="eastAsia"/>
        </w:rPr>
        <w:t>alloc_pages</w:t>
      </w:r>
    </w:p>
    <w:p w:rsidR="009960AC" w:rsidRDefault="009960AC" w:rsidP="009960AC">
      <w:r>
        <w:t>#define alloc_pages(gfp_mask, order) \</w:t>
      </w:r>
    </w:p>
    <w:p w:rsidR="009960AC" w:rsidRDefault="009960AC" w:rsidP="009960AC">
      <w:r>
        <w:t xml:space="preserve">        alloc_pages_node(numa_node_id(), gfp_mask, order)</w:t>
      </w:r>
    </w:p>
    <w:p w:rsidR="009960AC" w:rsidRDefault="009960AC" w:rsidP="009960AC">
      <w:r>
        <w:rPr>
          <w:rFonts w:hint="eastAsia"/>
        </w:rPr>
        <w:t>分配</w:t>
      </w:r>
      <w:r>
        <w:rPr>
          <w:rFonts w:hint="eastAsia"/>
        </w:rPr>
        <w:t>2^order</w:t>
      </w:r>
      <w:r>
        <w:rPr>
          <w:rFonts w:hint="eastAsia"/>
        </w:rPr>
        <w:t>数量</w:t>
      </w:r>
      <w:r>
        <w:t>的页面并返回</w:t>
      </w:r>
      <w:r>
        <w:rPr>
          <w:rFonts w:hint="eastAsia"/>
        </w:rPr>
        <w:t>第一个</w:t>
      </w:r>
      <w:r>
        <w:t>页地址</w:t>
      </w:r>
    </w:p>
    <w:p w:rsidR="009960AC" w:rsidRDefault="003B3E59" w:rsidP="009960AC">
      <w:r>
        <w:rPr>
          <w:rFonts w:hint="eastAsia"/>
        </w:rPr>
        <w:t>（</w:t>
      </w:r>
      <w:r>
        <w:rPr>
          <w:rFonts w:hint="eastAsia"/>
        </w:rPr>
        <w:t>3</w:t>
      </w:r>
      <w:r>
        <w:rPr>
          <w:rFonts w:hint="eastAsia"/>
        </w:rPr>
        <w:t>）</w:t>
      </w:r>
      <w:r w:rsidR="00ED0781">
        <w:rPr>
          <w:rFonts w:hint="eastAsia"/>
        </w:rPr>
        <w:t>page_address</w:t>
      </w:r>
    </w:p>
    <w:p w:rsidR="00ED0781" w:rsidRDefault="00ED0781" w:rsidP="009960AC">
      <w:r>
        <w:rPr>
          <w:rFonts w:hint="eastAsia"/>
        </w:rPr>
        <w:t>该</w:t>
      </w:r>
      <w:r>
        <w:t>函数返回一个指针，指向给定物理页当前所在的逻辑地址</w:t>
      </w:r>
    </w:p>
    <w:p w:rsidR="00ED0781" w:rsidRDefault="0023201E" w:rsidP="009960AC">
      <w:r>
        <w:rPr>
          <w:rFonts w:hint="eastAsia"/>
        </w:rPr>
        <w:t>（</w:t>
      </w:r>
      <w:r>
        <w:rPr>
          <w:rFonts w:hint="eastAsia"/>
        </w:rPr>
        <w:t>4</w:t>
      </w:r>
      <w:r>
        <w:rPr>
          <w:rFonts w:hint="eastAsia"/>
        </w:rPr>
        <w:t>）</w:t>
      </w:r>
      <w:r w:rsidRPr="0023201E">
        <w:t>get_zeroed_page</w:t>
      </w:r>
    </w:p>
    <w:p w:rsidR="0023201E" w:rsidRDefault="00485AAC" w:rsidP="009960AC">
      <w:r w:rsidRPr="00485AAC">
        <w:t>unsigned long get_zeroed_page(gfp_t gfp_mask)</w:t>
      </w:r>
    </w:p>
    <w:p w:rsidR="00485AAC" w:rsidRDefault="00485AAC" w:rsidP="009960AC">
      <w:r>
        <w:rPr>
          <w:rFonts w:hint="eastAsia"/>
        </w:rPr>
        <w:t>分配</w:t>
      </w:r>
      <w:r>
        <w:t>一个页面</w:t>
      </w:r>
      <w:r>
        <w:rPr>
          <w:rFonts w:hint="eastAsia"/>
        </w:rPr>
        <w:t>，</w:t>
      </w:r>
      <w:r>
        <w:t>对其初始化成</w:t>
      </w:r>
      <w:r>
        <w:rPr>
          <w:rFonts w:hint="eastAsia"/>
        </w:rPr>
        <w:t>0</w:t>
      </w:r>
      <w:r>
        <w:rPr>
          <w:rFonts w:hint="eastAsia"/>
        </w:rPr>
        <w:t>值</w:t>
      </w:r>
      <w:r>
        <w:t>，返回一个虚拟地址</w:t>
      </w:r>
    </w:p>
    <w:p w:rsidR="00485AAC" w:rsidRPr="00485AAC" w:rsidRDefault="00E12A7A" w:rsidP="009960AC">
      <w:r>
        <w:rPr>
          <w:rFonts w:hint="eastAsia"/>
        </w:rPr>
        <w:t>（</w:t>
      </w:r>
      <w:r>
        <w:rPr>
          <w:rFonts w:hint="eastAsia"/>
        </w:rPr>
        <w:t>5</w:t>
      </w:r>
      <w:r>
        <w:rPr>
          <w:rFonts w:hint="eastAsia"/>
        </w:rPr>
        <w:t>）</w:t>
      </w:r>
      <w:r w:rsidR="00CC49A9" w:rsidRPr="009E445B">
        <w:t>__get_free_pages</w:t>
      </w:r>
    </w:p>
    <w:p w:rsidR="006802C7" w:rsidRDefault="009E445B">
      <w:r w:rsidRPr="009E445B">
        <w:t>unsigned long __get_free_pages(gfp_t gfp_mask, unsigned int order);</w:t>
      </w:r>
    </w:p>
    <w:p w:rsidR="009E445B" w:rsidRDefault="00CC49A9">
      <w:r>
        <w:rPr>
          <w:rFonts w:hint="eastAsia"/>
        </w:rPr>
        <w:t>分配</w:t>
      </w:r>
      <w:r>
        <w:rPr>
          <w:rFonts w:hint="eastAsia"/>
        </w:rPr>
        <w:t>2^</w:t>
      </w:r>
      <w:r>
        <w:t>order</w:t>
      </w:r>
      <w:r>
        <w:rPr>
          <w:rFonts w:hint="eastAsia"/>
        </w:rPr>
        <w:t>数量</w:t>
      </w:r>
      <w:r>
        <w:t>的页面并返回一个虚拟地址</w:t>
      </w:r>
    </w:p>
    <w:p w:rsidR="00CC49A9" w:rsidRDefault="00CC49A9">
      <w:r>
        <w:rPr>
          <w:rFonts w:hint="eastAsia"/>
        </w:rPr>
        <w:t>（</w:t>
      </w:r>
      <w:r>
        <w:rPr>
          <w:rFonts w:hint="eastAsia"/>
        </w:rPr>
        <w:t>6</w:t>
      </w:r>
      <w:r>
        <w:rPr>
          <w:rFonts w:hint="eastAsia"/>
        </w:rPr>
        <w:t>）</w:t>
      </w:r>
      <w:r w:rsidR="00A64715">
        <w:t>__get_free_page</w:t>
      </w:r>
    </w:p>
    <w:p w:rsidR="006777DF" w:rsidRDefault="006777DF" w:rsidP="006777DF">
      <w:r>
        <w:t>#define __get_free_page(gfp_mask) \</w:t>
      </w:r>
    </w:p>
    <w:p w:rsidR="006777DF" w:rsidRDefault="006777DF" w:rsidP="006777DF">
      <w:r>
        <w:t xml:space="preserve">        __get_free_pages((gfp_mask), 0)</w:t>
      </w:r>
    </w:p>
    <w:p w:rsidR="006777DF" w:rsidRDefault="00110010">
      <w:r>
        <w:rPr>
          <w:rFonts w:hint="eastAsia"/>
        </w:rPr>
        <w:t>分配</w:t>
      </w:r>
      <w:r>
        <w:t>一个页面并返回虚拟地址</w:t>
      </w:r>
    </w:p>
    <w:p w:rsidR="00787F69" w:rsidRDefault="0075381D">
      <w:r>
        <w:rPr>
          <w:rFonts w:hint="eastAsia"/>
        </w:rPr>
        <w:t>（</w:t>
      </w:r>
      <w:r>
        <w:rPr>
          <w:rFonts w:hint="eastAsia"/>
        </w:rPr>
        <w:t>7</w:t>
      </w:r>
      <w:r>
        <w:rPr>
          <w:rFonts w:hint="eastAsia"/>
        </w:rPr>
        <w:t>）</w:t>
      </w:r>
      <w:r w:rsidR="0030119C">
        <w:t>__free_pages</w:t>
      </w:r>
    </w:p>
    <w:p w:rsidR="00387166" w:rsidRDefault="00387166" w:rsidP="00387166">
      <w:r>
        <w:t>void __free_pages(struct page *page, unsigned int order);</w:t>
      </w:r>
    </w:p>
    <w:p w:rsidR="009B6367" w:rsidRDefault="00683AEE" w:rsidP="00387166">
      <w:r>
        <w:rPr>
          <w:rFonts w:hint="eastAsia"/>
        </w:rPr>
        <w:t>从</w:t>
      </w:r>
      <w:r>
        <w:t>给定页面中释放</w:t>
      </w:r>
      <w:r w:rsidR="00F91B3D">
        <w:t>2^order</w:t>
      </w:r>
      <w:r w:rsidR="00F91B3D">
        <w:rPr>
          <w:rFonts w:hint="eastAsia"/>
        </w:rPr>
        <w:t>页面</w:t>
      </w:r>
      <w:r w:rsidR="007F5F5A">
        <w:t>大小的</w:t>
      </w:r>
      <w:r w:rsidR="007F5F5A">
        <w:rPr>
          <w:rFonts w:hint="eastAsia"/>
        </w:rPr>
        <w:t>块</w:t>
      </w:r>
    </w:p>
    <w:p w:rsidR="00CF195F" w:rsidRDefault="00CF195F" w:rsidP="00387166">
      <w:r>
        <w:rPr>
          <w:rFonts w:hint="eastAsia"/>
        </w:rPr>
        <w:t>（</w:t>
      </w:r>
      <w:r>
        <w:rPr>
          <w:rFonts w:hint="eastAsia"/>
        </w:rPr>
        <w:t>8</w:t>
      </w:r>
      <w:r>
        <w:rPr>
          <w:rFonts w:hint="eastAsia"/>
        </w:rPr>
        <w:t>）</w:t>
      </w:r>
      <w:r w:rsidR="00B060CE">
        <w:t>free_pages</w:t>
      </w:r>
    </w:p>
    <w:p w:rsidR="00387166" w:rsidRDefault="00387166" w:rsidP="00387166">
      <w:r>
        <w:t>void free_pages(unsigned long addr, unsigned int order);</w:t>
      </w:r>
    </w:p>
    <w:p w:rsidR="00E06A1D" w:rsidRDefault="006D0DA3" w:rsidP="00387166">
      <w:r>
        <w:rPr>
          <w:rFonts w:hint="eastAsia"/>
        </w:rPr>
        <w:t>从给定</w:t>
      </w:r>
      <w:r w:rsidR="00932F3A">
        <w:t>虚拟地址空间</w:t>
      </w:r>
      <w:r w:rsidR="00932F3A">
        <w:rPr>
          <w:rFonts w:hint="eastAsia"/>
        </w:rPr>
        <w:t>释放</w:t>
      </w:r>
      <w:r>
        <w:rPr>
          <w:rFonts w:hint="eastAsia"/>
        </w:rPr>
        <w:t>2^order</w:t>
      </w:r>
      <w:r>
        <w:rPr>
          <w:rFonts w:hint="eastAsia"/>
        </w:rPr>
        <w:t>页面</w:t>
      </w:r>
      <w:r>
        <w:t>大小的块</w:t>
      </w:r>
    </w:p>
    <w:p w:rsidR="006D0DA3" w:rsidRPr="006D0DA3" w:rsidRDefault="00B6766F" w:rsidP="00387166">
      <w:r>
        <w:rPr>
          <w:rFonts w:hint="eastAsia"/>
        </w:rPr>
        <w:t>（</w:t>
      </w:r>
      <w:r>
        <w:rPr>
          <w:rFonts w:hint="eastAsia"/>
        </w:rPr>
        <w:t>9</w:t>
      </w:r>
      <w:r>
        <w:rPr>
          <w:rFonts w:hint="eastAsia"/>
        </w:rPr>
        <w:t>）</w:t>
      </w:r>
      <w:r>
        <w:t>__free_page</w:t>
      </w:r>
    </w:p>
    <w:p w:rsidR="00E06A1D" w:rsidRDefault="00E06A1D" w:rsidP="00E06A1D">
      <w:r>
        <w:t>#define __free_page(page) __free_pages((page), 0)</w:t>
      </w:r>
    </w:p>
    <w:p w:rsidR="00610658" w:rsidRDefault="00B6766F" w:rsidP="00E06A1D">
      <w:r>
        <w:rPr>
          <w:rFonts w:hint="eastAsia"/>
        </w:rPr>
        <w:t>从</w:t>
      </w:r>
      <w:r>
        <w:t>给定页面中释放</w:t>
      </w:r>
      <w:r>
        <w:t>1</w:t>
      </w:r>
      <w:r>
        <w:rPr>
          <w:rFonts w:hint="eastAsia"/>
        </w:rPr>
        <w:t>个</w:t>
      </w:r>
      <w:r>
        <w:t>页面</w:t>
      </w:r>
    </w:p>
    <w:p w:rsidR="00D64B5E" w:rsidRPr="00B6766F" w:rsidRDefault="00D64B5E" w:rsidP="00E06A1D">
      <w:r>
        <w:rPr>
          <w:rFonts w:hint="eastAsia"/>
        </w:rPr>
        <w:t>（</w:t>
      </w:r>
      <w:r>
        <w:rPr>
          <w:rFonts w:hint="eastAsia"/>
        </w:rPr>
        <w:t>10</w:t>
      </w:r>
      <w:r>
        <w:rPr>
          <w:rFonts w:hint="eastAsia"/>
        </w:rPr>
        <w:t>）</w:t>
      </w:r>
      <w:r w:rsidR="00BA3859">
        <w:t>free_page</w:t>
      </w:r>
    </w:p>
    <w:p w:rsidR="00E06A1D" w:rsidRDefault="00E06A1D" w:rsidP="00E06A1D">
      <w:r>
        <w:t>#define free_page(addr) free_pages((addr), 0)</w:t>
      </w:r>
    </w:p>
    <w:p w:rsidR="00387166" w:rsidRDefault="00975561">
      <w:r>
        <w:rPr>
          <w:rFonts w:hint="eastAsia"/>
        </w:rPr>
        <w:t>从</w:t>
      </w:r>
      <w:r>
        <w:t>给定的虚拟地址空间</w:t>
      </w:r>
      <w:r>
        <w:rPr>
          <w:rFonts w:hint="eastAsia"/>
        </w:rPr>
        <w:t>释放</w:t>
      </w:r>
      <w:r>
        <w:t>一个页面</w:t>
      </w:r>
    </w:p>
    <w:p w:rsidR="00110010" w:rsidRDefault="00110010"/>
    <w:p w:rsidR="00CB2FC4" w:rsidRDefault="00CB2FC4">
      <w:r>
        <w:rPr>
          <w:rFonts w:hint="eastAsia"/>
        </w:rPr>
        <w:t>释放</w:t>
      </w:r>
      <w:r>
        <w:t>需要注意的是：</w:t>
      </w:r>
      <w:r w:rsidR="00330528">
        <w:rPr>
          <w:rFonts w:hint="eastAsia"/>
        </w:rPr>
        <w:t>只能</w:t>
      </w:r>
      <w:r w:rsidR="00330528">
        <w:t>释放</w:t>
      </w:r>
      <w:r w:rsidR="00330528">
        <w:rPr>
          <w:rFonts w:hint="eastAsia"/>
        </w:rPr>
        <w:t>当初</w:t>
      </w:r>
      <w:r w:rsidR="00330528">
        <w:t>申请的页，如果</w:t>
      </w:r>
      <w:r w:rsidR="00330528">
        <w:rPr>
          <w:rFonts w:hint="eastAsia"/>
        </w:rPr>
        <w:t>传递</w:t>
      </w:r>
      <w:r w:rsidR="00330528">
        <w:t>了</w:t>
      </w:r>
      <w:r w:rsidR="00330528">
        <w:rPr>
          <w:rFonts w:hint="eastAsia"/>
        </w:rPr>
        <w:t>错误</w:t>
      </w:r>
      <w:r w:rsidR="00330528">
        <w:t>的参数，可能会导致系统崩溃。</w:t>
      </w:r>
    </w:p>
    <w:p w:rsidR="00110010" w:rsidRDefault="00110010"/>
    <w:p w:rsidR="00110010" w:rsidRPr="00CC49A9" w:rsidRDefault="00110010"/>
    <w:p w:rsidR="005C4A8C" w:rsidRDefault="005C4A8C">
      <w:pPr>
        <w:widowControl/>
        <w:jc w:val="left"/>
      </w:pPr>
      <w:r>
        <w:br w:type="page"/>
      </w:r>
    </w:p>
    <w:p w:rsidR="00532E6C" w:rsidRPr="00762353" w:rsidRDefault="00425EAB" w:rsidP="00762353">
      <w:pPr>
        <w:pStyle w:val="1"/>
        <w:rPr>
          <w:sz w:val="21"/>
          <w:szCs w:val="21"/>
        </w:rPr>
      </w:pPr>
      <w:r>
        <w:rPr>
          <w:rFonts w:hint="eastAsia"/>
          <w:sz w:val="21"/>
          <w:szCs w:val="21"/>
        </w:rPr>
        <w:lastRenderedPageBreak/>
        <w:t>四</w:t>
      </w:r>
      <w:r w:rsidR="00532E6C" w:rsidRPr="00762353">
        <w:rPr>
          <w:sz w:val="21"/>
          <w:szCs w:val="21"/>
        </w:rPr>
        <w:t>、</w:t>
      </w:r>
      <w:r w:rsidR="008B0D28" w:rsidRPr="00762353">
        <w:rPr>
          <w:rFonts w:hint="eastAsia"/>
          <w:sz w:val="21"/>
          <w:szCs w:val="21"/>
        </w:rPr>
        <w:t>slab</w:t>
      </w:r>
      <w:r w:rsidR="00302F05">
        <w:rPr>
          <w:rFonts w:hint="eastAsia"/>
          <w:sz w:val="21"/>
          <w:szCs w:val="21"/>
        </w:rPr>
        <w:t>层</w:t>
      </w:r>
    </w:p>
    <w:p w:rsidR="00760F4D" w:rsidRPr="00553916" w:rsidRDefault="007141A3" w:rsidP="00553916">
      <w:pPr>
        <w:pStyle w:val="a7"/>
        <w:wordWrap w:val="0"/>
        <w:spacing w:before="0" w:beforeAutospacing="0" w:after="0" w:afterAutospacing="0"/>
        <w:ind w:firstLine="420"/>
        <w:rPr>
          <w:rFonts w:asciiTheme="minorEastAsia" w:eastAsiaTheme="minorEastAsia" w:hAnsiTheme="minorEastAsia"/>
          <w:color w:val="000000"/>
          <w:sz w:val="21"/>
          <w:szCs w:val="21"/>
        </w:rPr>
      </w:pPr>
      <w:r>
        <w:rPr>
          <w:rFonts w:asciiTheme="minorEastAsia" w:eastAsiaTheme="minorEastAsia" w:hAnsiTheme="minorEastAsia" w:hint="eastAsia"/>
          <w:color w:val="000000"/>
          <w:sz w:val="21"/>
          <w:szCs w:val="21"/>
        </w:rPr>
        <w:t>上</w:t>
      </w:r>
      <w:r>
        <w:rPr>
          <w:rFonts w:asciiTheme="minorEastAsia" w:eastAsiaTheme="minorEastAsia" w:hAnsiTheme="minorEastAsia"/>
          <w:color w:val="000000"/>
          <w:sz w:val="21"/>
          <w:szCs w:val="21"/>
        </w:rPr>
        <w:t>一章</w:t>
      </w:r>
      <w:r w:rsidR="00557A85" w:rsidRPr="00557A85">
        <w:rPr>
          <w:rFonts w:asciiTheme="minorEastAsia" w:eastAsiaTheme="minorEastAsia" w:hAnsiTheme="minorEastAsia"/>
          <w:color w:val="000000"/>
          <w:sz w:val="21"/>
          <w:szCs w:val="21"/>
        </w:rPr>
        <w:t>主要</w:t>
      </w:r>
      <w:r w:rsidR="00D42A36">
        <w:rPr>
          <w:rFonts w:asciiTheme="minorEastAsia" w:eastAsiaTheme="minorEastAsia" w:hAnsiTheme="minorEastAsia" w:hint="eastAsia"/>
          <w:color w:val="000000"/>
          <w:sz w:val="21"/>
          <w:szCs w:val="21"/>
        </w:rPr>
        <w:t>讲述</w:t>
      </w:r>
      <w:r w:rsidR="00557A85" w:rsidRPr="00557A85">
        <w:rPr>
          <w:rFonts w:asciiTheme="minorEastAsia" w:eastAsiaTheme="minorEastAsia" w:hAnsiTheme="minorEastAsia"/>
          <w:color w:val="000000"/>
          <w:sz w:val="21"/>
          <w:szCs w:val="21"/>
        </w:rPr>
        <w:t>以页为最小单位进行内存分配的伙伴管理算法，</w:t>
      </w:r>
      <w:r w:rsidR="000F0816">
        <w:rPr>
          <w:rFonts w:asciiTheme="minorEastAsia" w:eastAsiaTheme="minorEastAsia" w:hAnsiTheme="minorEastAsia"/>
          <w:color w:val="000000"/>
          <w:sz w:val="21"/>
          <w:szCs w:val="21"/>
        </w:rPr>
        <w:t>较大程度上避免了内存碎片</w:t>
      </w:r>
      <w:r w:rsidR="00557A85" w:rsidRPr="00557A85">
        <w:rPr>
          <w:rFonts w:asciiTheme="minorEastAsia" w:eastAsiaTheme="minorEastAsia" w:hAnsiTheme="minorEastAsia"/>
          <w:color w:val="000000"/>
          <w:sz w:val="21"/>
          <w:szCs w:val="21"/>
        </w:rPr>
        <w:t>问题。而实际上对内存的申请却不是每次都申请一个页面的</w:t>
      </w:r>
      <w:r w:rsidR="00B84E91">
        <w:rPr>
          <w:rFonts w:asciiTheme="minorEastAsia" w:eastAsiaTheme="minorEastAsia" w:hAnsiTheme="minorEastAsia" w:hint="eastAsia"/>
          <w:color w:val="000000"/>
          <w:sz w:val="21"/>
          <w:szCs w:val="21"/>
        </w:rPr>
        <w:t>（比如</w:t>
      </w:r>
      <w:r w:rsidR="00B84E91">
        <w:rPr>
          <w:rFonts w:asciiTheme="minorEastAsia" w:eastAsiaTheme="minorEastAsia" w:hAnsiTheme="minorEastAsia"/>
          <w:color w:val="000000"/>
          <w:sz w:val="21"/>
          <w:szCs w:val="21"/>
        </w:rPr>
        <w:t>文件节点，</w:t>
      </w:r>
      <w:r w:rsidR="00B84E91">
        <w:rPr>
          <w:rFonts w:asciiTheme="minorEastAsia" w:eastAsiaTheme="minorEastAsia" w:hAnsiTheme="minorEastAsia" w:hint="eastAsia"/>
          <w:color w:val="000000"/>
          <w:sz w:val="21"/>
          <w:szCs w:val="21"/>
        </w:rPr>
        <w:t>任务</w:t>
      </w:r>
      <w:r w:rsidR="00B84E91">
        <w:rPr>
          <w:rFonts w:asciiTheme="minorEastAsia" w:eastAsiaTheme="minorEastAsia" w:hAnsiTheme="minorEastAsia"/>
          <w:color w:val="000000"/>
          <w:sz w:val="21"/>
          <w:szCs w:val="21"/>
        </w:rPr>
        <w:t>描述符等结构体内存</w:t>
      </w:r>
      <w:r w:rsidR="00B84E91">
        <w:rPr>
          <w:rFonts w:asciiTheme="minorEastAsia" w:eastAsiaTheme="minorEastAsia" w:hAnsiTheme="minorEastAsia" w:hint="eastAsia"/>
          <w:color w:val="000000"/>
          <w:sz w:val="21"/>
          <w:szCs w:val="21"/>
        </w:rPr>
        <w:t>）</w:t>
      </w:r>
      <w:r w:rsidR="00557A85" w:rsidRPr="00557A85">
        <w:rPr>
          <w:rFonts w:asciiTheme="minorEastAsia" w:eastAsiaTheme="minorEastAsia" w:hAnsiTheme="minorEastAsia"/>
          <w:color w:val="000000"/>
          <w:sz w:val="21"/>
          <w:szCs w:val="21"/>
        </w:rPr>
        <w:t>，通常是远小于一个内存页面的大小，此外更可能会频繁地申请释放这些内存。</w:t>
      </w:r>
      <w:r w:rsidR="008168FF">
        <w:rPr>
          <w:rFonts w:asciiTheme="minorEastAsia" w:eastAsiaTheme="minorEastAsia" w:hAnsiTheme="minorEastAsia" w:hint="eastAsia"/>
          <w:color w:val="000000"/>
          <w:sz w:val="21"/>
          <w:szCs w:val="21"/>
        </w:rPr>
        <w:t>对于这种</w:t>
      </w:r>
      <w:r w:rsidR="008168FF">
        <w:rPr>
          <w:rFonts w:asciiTheme="minorEastAsia" w:eastAsiaTheme="minorEastAsia" w:hAnsiTheme="minorEastAsia"/>
          <w:color w:val="000000"/>
          <w:sz w:val="21"/>
          <w:szCs w:val="21"/>
        </w:rPr>
        <w:t>情况，</w:t>
      </w:r>
      <w:r w:rsidR="00557A85" w:rsidRPr="00557A85">
        <w:rPr>
          <w:rFonts w:asciiTheme="minorEastAsia" w:eastAsiaTheme="minorEastAsia" w:hAnsiTheme="minorEastAsia"/>
          <w:color w:val="000000"/>
          <w:sz w:val="21"/>
          <w:szCs w:val="21"/>
        </w:rPr>
        <w:t>每次分配小于一个页面的都统一分配一个页面的空间是过于浪费且不切实际的，因此必须充分利用未被使用的空闲空间，同时也要避免过多地访问操作页面分配。基于该问题的考虑，内核需要一个缓冲池对小块内存进行有效的管理起来，于是就有了slab内存分配算法。每次小块内存的分配优先来自于该内存分配器，小块内存的释放也是先缓存至该内存分配器，留作下次申请时进行分配，避免了频繁分配和释放小块内存所带来的额外负载。而这些被管理的小块内存在管理算法中被视之为“对象”</w:t>
      </w:r>
    </w:p>
    <w:p w:rsidR="00D93AFC" w:rsidRDefault="00D93AFC" w:rsidP="00103E18">
      <w:pPr>
        <w:ind w:firstLine="420"/>
      </w:pPr>
      <w:r>
        <w:rPr>
          <w:rFonts w:hint="eastAsia"/>
        </w:rPr>
        <w:t>slab/</w:t>
      </w:r>
      <w:r>
        <w:t>slub/slob</w:t>
      </w:r>
      <w:r w:rsidR="00093E43">
        <w:rPr>
          <w:rFonts w:hint="eastAsia"/>
        </w:rPr>
        <w:t>（本</w:t>
      </w:r>
      <w:r w:rsidR="00093E43">
        <w:t>系统用了</w:t>
      </w:r>
      <w:r w:rsidR="00093E43">
        <w:rPr>
          <w:rFonts w:hint="eastAsia"/>
        </w:rPr>
        <w:t>slub</w:t>
      </w:r>
      <w:r w:rsidR="00093E43">
        <w:rPr>
          <w:rFonts w:hint="eastAsia"/>
        </w:rPr>
        <w:t>）</w:t>
      </w:r>
      <w:r w:rsidR="00C200BD">
        <w:rPr>
          <w:rFonts w:hint="eastAsia"/>
        </w:rPr>
        <w:t>：</w:t>
      </w:r>
    </w:p>
    <w:p w:rsidR="00760F4D" w:rsidRDefault="00760F4D" w:rsidP="00760F4D">
      <w:pPr>
        <w:pStyle w:val="a7"/>
        <w:shd w:val="clear" w:color="auto" w:fill="FFFFFF"/>
        <w:spacing w:before="0" w:beforeAutospacing="0" w:after="0" w:afterAutospacing="0"/>
        <w:rPr>
          <w:rFonts w:ascii="Arial" w:hAnsi="Arial" w:cs="Arial"/>
          <w:color w:val="362E2B"/>
          <w:sz w:val="21"/>
          <w:szCs w:val="21"/>
        </w:rPr>
      </w:pPr>
      <w:r>
        <w:rPr>
          <w:rFonts w:ascii="Arial" w:hAnsi="Arial" w:cs="Arial"/>
          <w:color w:val="362E2B"/>
          <w:sz w:val="21"/>
          <w:szCs w:val="21"/>
        </w:rPr>
        <w:t>slab</w:t>
      </w:r>
      <w:r>
        <w:rPr>
          <w:rFonts w:ascii="Arial" w:hAnsi="Arial" w:cs="Arial"/>
          <w:color w:val="362E2B"/>
          <w:sz w:val="21"/>
          <w:szCs w:val="21"/>
        </w:rPr>
        <w:t>是基础，是最早从</w:t>
      </w:r>
      <w:r>
        <w:rPr>
          <w:rFonts w:ascii="Arial" w:hAnsi="Arial" w:cs="Arial"/>
          <w:color w:val="362E2B"/>
          <w:sz w:val="21"/>
          <w:szCs w:val="21"/>
        </w:rPr>
        <w:t>Sun OS</w:t>
      </w:r>
      <w:r>
        <w:rPr>
          <w:rFonts w:ascii="Arial" w:hAnsi="Arial" w:cs="Arial"/>
          <w:color w:val="362E2B"/>
          <w:sz w:val="21"/>
          <w:szCs w:val="21"/>
        </w:rPr>
        <w:t>那引进的；</w:t>
      </w:r>
    </w:p>
    <w:p w:rsidR="005458BB" w:rsidRPr="005458BB" w:rsidRDefault="005458BB" w:rsidP="00760F4D">
      <w:pPr>
        <w:pStyle w:val="a7"/>
        <w:shd w:val="clear" w:color="auto" w:fill="FFFFFF"/>
        <w:spacing w:before="0" w:beforeAutospacing="0" w:after="0" w:afterAutospacing="0"/>
        <w:rPr>
          <w:rFonts w:ascii="Arial" w:hAnsi="Arial" w:cs="Arial"/>
          <w:color w:val="000000"/>
          <w:sz w:val="21"/>
          <w:szCs w:val="21"/>
        </w:rPr>
      </w:pPr>
      <w:r>
        <w:rPr>
          <w:rFonts w:ascii="Arial" w:hAnsi="Arial" w:cs="Arial"/>
          <w:color w:val="362E2B"/>
          <w:sz w:val="21"/>
          <w:szCs w:val="21"/>
        </w:rPr>
        <w:t>slob</w:t>
      </w:r>
      <w:r>
        <w:rPr>
          <w:rFonts w:ascii="Arial" w:hAnsi="Arial" w:cs="Arial"/>
          <w:color w:val="362E2B"/>
          <w:sz w:val="21"/>
          <w:szCs w:val="21"/>
        </w:rPr>
        <w:t>是</w:t>
      </w:r>
      <w:r w:rsidR="00A83708">
        <w:rPr>
          <w:rFonts w:ascii="Arial" w:hAnsi="Arial" w:cs="Arial" w:hint="eastAsia"/>
          <w:color w:val="362E2B"/>
          <w:sz w:val="21"/>
          <w:szCs w:val="21"/>
        </w:rPr>
        <w:t>被</w:t>
      </w:r>
      <w:r w:rsidR="00A83708">
        <w:rPr>
          <w:rFonts w:ascii="Arial" w:hAnsi="Arial" w:cs="Arial"/>
          <w:color w:val="362E2B"/>
          <w:sz w:val="21"/>
          <w:szCs w:val="21"/>
        </w:rPr>
        <w:t>改进的</w:t>
      </w:r>
      <w:r w:rsidR="00A83708">
        <w:rPr>
          <w:rFonts w:ascii="Arial" w:hAnsi="Arial" w:cs="Arial" w:hint="eastAsia"/>
          <w:color w:val="362E2B"/>
          <w:sz w:val="21"/>
          <w:szCs w:val="21"/>
        </w:rPr>
        <w:t>slab</w:t>
      </w:r>
      <w:r w:rsidR="00A83708">
        <w:rPr>
          <w:rFonts w:ascii="Arial" w:hAnsi="Arial" w:cs="Arial" w:hint="eastAsia"/>
          <w:color w:val="362E2B"/>
          <w:sz w:val="21"/>
          <w:szCs w:val="21"/>
        </w:rPr>
        <w:t>，</w:t>
      </w:r>
      <w:r w:rsidR="00A83708">
        <w:rPr>
          <w:rFonts w:ascii="Arial" w:hAnsi="Arial" w:cs="Arial"/>
          <w:color w:val="362E2B"/>
          <w:sz w:val="21"/>
          <w:szCs w:val="21"/>
        </w:rPr>
        <w:t>占用资源少，使用</w:t>
      </w:r>
      <w:r w:rsidR="00A83708">
        <w:rPr>
          <w:rFonts w:ascii="Arial" w:hAnsi="Arial" w:cs="Arial" w:hint="eastAsia"/>
          <w:color w:val="362E2B"/>
          <w:sz w:val="21"/>
          <w:szCs w:val="21"/>
        </w:rPr>
        <w:t>内存</w:t>
      </w:r>
      <w:r w:rsidR="00A83708">
        <w:rPr>
          <w:rFonts w:ascii="Arial" w:hAnsi="Arial" w:cs="Arial"/>
          <w:color w:val="362E2B"/>
          <w:sz w:val="21"/>
          <w:szCs w:val="21"/>
        </w:rPr>
        <w:t>较少的嵌入式设备</w:t>
      </w:r>
    </w:p>
    <w:p w:rsidR="00760F4D" w:rsidRDefault="00760F4D" w:rsidP="00760F4D">
      <w:pPr>
        <w:pStyle w:val="a7"/>
        <w:shd w:val="clear" w:color="auto" w:fill="FFFFFF"/>
        <w:spacing w:before="0" w:beforeAutospacing="0" w:after="0" w:afterAutospacing="0"/>
        <w:rPr>
          <w:rFonts w:ascii="Arial" w:hAnsi="Arial" w:cs="Arial"/>
          <w:color w:val="000000"/>
          <w:sz w:val="21"/>
          <w:szCs w:val="21"/>
        </w:rPr>
      </w:pPr>
      <w:r>
        <w:rPr>
          <w:rFonts w:ascii="Arial" w:hAnsi="Arial" w:cs="Arial"/>
          <w:color w:val="362E2B"/>
          <w:sz w:val="21"/>
          <w:szCs w:val="21"/>
        </w:rPr>
        <w:t>slub</w:t>
      </w:r>
      <w:r>
        <w:rPr>
          <w:rFonts w:ascii="Arial" w:hAnsi="Arial" w:cs="Arial"/>
          <w:color w:val="362E2B"/>
          <w:sz w:val="21"/>
          <w:szCs w:val="21"/>
        </w:rPr>
        <w:t>是在</w:t>
      </w:r>
      <w:r>
        <w:rPr>
          <w:rFonts w:ascii="Arial" w:hAnsi="Arial" w:cs="Arial"/>
          <w:color w:val="362E2B"/>
          <w:sz w:val="21"/>
          <w:szCs w:val="21"/>
        </w:rPr>
        <w:t>slab</w:t>
      </w:r>
      <w:r>
        <w:rPr>
          <w:rFonts w:ascii="Arial" w:hAnsi="Arial" w:cs="Arial"/>
          <w:color w:val="362E2B"/>
          <w:sz w:val="21"/>
          <w:szCs w:val="21"/>
        </w:rPr>
        <w:t>上进行的改进</w:t>
      </w:r>
      <w:r w:rsidR="00EE56B2">
        <w:rPr>
          <w:rFonts w:ascii="Arial" w:hAnsi="Arial" w:cs="Arial" w:hint="eastAsia"/>
          <w:color w:val="362E2B"/>
          <w:sz w:val="21"/>
          <w:szCs w:val="21"/>
        </w:rPr>
        <w:t>简化</w:t>
      </w:r>
      <w:r>
        <w:rPr>
          <w:rFonts w:ascii="Arial" w:hAnsi="Arial" w:cs="Arial"/>
          <w:color w:val="362E2B"/>
          <w:sz w:val="21"/>
          <w:szCs w:val="21"/>
        </w:rPr>
        <w:t>，在大型机上表现出色，并且能更好的适应</w:t>
      </w:r>
      <w:r>
        <w:rPr>
          <w:rFonts w:ascii="Arial" w:hAnsi="Arial" w:cs="Arial"/>
          <w:color w:val="362E2B"/>
          <w:sz w:val="21"/>
          <w:szCs w:val="21"/>
        </w:rPr>
        <w:t>large NUMA</w:t>
      </w:r>
      <w:r>
        <w:rPr>
          <w:rFonts w:ascii="Arial" w:hAnsi="Arial" w:cs="Arial"/>
          <w:color w:val="362E2B"/>
          <w:sz w:val="21"/>
          <w:szCs w:val="21"/>
        </w:rPr>
        <w:t>系统；</w:t>
      </w:r>
      <w:r>
        <w:rPr>
          <w:rFonts w:ascii="Arial" w:hAnsi="Arial" w:cs="Arial"/>
          <w:color w:val="333333"/>
          <w:sz w:val="21"/>
          <w:szCs w:val="21"/>
        </w:rPr>
        <w:t>SLUB</w:t>
      </w:r>
      <w:r>
        <w:rPr>
          <w:rFonts w:ascii="Arial" w:hAnsi="Arial" w:cs="Arial"/>
          <w:color w:val="333333"/>
          <w:sz w:val="21"/>
          <w:szCs w:val="21"/>
        </w:rPr>
        <w:t>相对于</w:t>
      </w:r>
      <w:r>
        <w:rPr>
          <w:rFonts w:ascii="Arial" w:hAnsi="Arial" w:cs="Arial"/>
          <w:color w:val="333333"/>
          <w:sz w:val="21"/>
          <w:szCs w:val="21"/>
        </w:rPr>
        <w:t>SLAB</w:t>
      </w:r>
      <w:r>
        <w:rPr>
          <w:rFonts w:ascii="Arial" w:hAnsi="Arial" w:cs="Arial"/>
          <w:color w:val="333333"/>
          <w:sz w:val="21"/>
          <w:szCs w:val="21"/>
        </w:rPr>
        <w:t>有</w:t>
      </w:r>
      <w:r>
        <w:rPr>
          <w:rFonts w:ascii="Arial" w:hAnsi="Arial" w:cs="Arial"/>
          <w:color w:val="333333"/>
          <w:sz w:val="21"/>
          <w:szCs w:val="21"/>
        </w:rPr>
        <w:t>5%-10%</w:t>
      </w:r>
      <w:r>
        <w:rPr>
          <w:rFonts w:ascii="Arial" w:hAnsi="Arial" w:cs="Arial"/>
          <w:color w:val="333333"/>
          <w:sz w:val="21"/>
          <w:szCs w:val="21"/>
        </w:rPr>
        <w:t>的性能提升和减少</w:t>
      </w:r>
      <w:r>
        <w:rPr>
          <w:rFonts w:ascii="Arial" w:hAnsi="Arial" w:cs="Arial"/>
          <w:color w:val="333333"/>
          <w:sz w:val="21"/>
          <w:szCs w:val="21"/>
        </w:rPr>
        <w:t>50%</w:t>
      </w:r>
      <w:r>
        <w:rPr>
          <w:rFonts w:ascii="Arial" w:hAnsi="Arial" w:cs="Arial"/>
          <w:color w:val="333333"/>
          <w:sz w:val="21"/>
          <w:szCs w:val="21"/>
        </w:rPr>
        <w:t>的内存占用</w:t>
      </w:r>
    </w:p>
    <w:p w:rsidR="00760F4D" w:rsidRDefault="00E863C1">
      <w:r>
        <w:tab/>
        <w:t>slab</w:t>
      </w:r>
      <w:r>
        <w:rPr>
          <w:rFonts w:hint="eastAsia"/>
        </w:rPr>
        <w:t>分配器有</w:t>
      </w:r>
      <w:r>
        <w:t>三个基本目标：</w:t>
      </w:r>
    </w:p>
    <w:p w:rsidR="00E863C1" w:rsidRDefault="00B954B1">
      <w:r>
        <w:rPr>
          <w:rFonts w:hint="eastAsia"/>
        </w:rPr>
        <w:t>A</w:t>
      </w:r>
      <w:r>
        <w:rPr>
          <w:rFonts w:hint="eastAsia"/>
        </w:rPr>
        <w:t>．减少</w:t>
      </w:r>
      <w:r>
        <w:t>伙伴系统分配小块内存时所产生的内部碎片</w:t>
      </w:r>
    </w:p>
    <w:p w:rsidR="00B954B1" w:rsidRPr="00B954B1" w:rsidRDefault="00B954B1">
      <w:r>
        <w:rPr>
          <w:rFonts w:hint="eastAsia"/>
        </w:rPr>
        <w:t>B</w:t>
      </w:r>
      <w:r>
        <w:rPr>
          <w:rFonts w:hint="eastAsia"/>
        </w:rPr>
        <w:t>．把</w:t>
      </w:r>
      <w:r>
        <w:t>进程</w:t>
      </w:r>
      <w:r>
        <w:rPr>
          <w:rFonts w:hint="eastAsia"/>
        </w:rPr>
        <w:t>使用</w:t>
      </w:r>
      <w:r>
        <w:t>的对象缓存起来，减少分配、初始化以及释放对象的时间开销</w:t>
      </w:r>
    </w:p>
    <w:p w:rsidR="00760F4D" w:rsidRDefault="00B954B1">
      <w:r>
        <w:rPr>
          <w:rFonts w:hint="eastAsia"/>
        </w:rPr>
        <w:t>C</w:t>
      </w:r>
      <w:r>
        <w:rPr>
          <w:rFonts w:hint="eastAsia"/>
        </w:rPr>
        <w:t>．调整</w:t>
      </w:r>
      <w:r>
        <w:t>对象以更好的使用功能</w:t>
      </w:r>
      <w:r>
        <w:rPr>
          <w:rFonts w:hint="eastAsia"/>
        </w:rPr>
        <w:t>L1</w:t>
      </w:r>
      <w:r>
        <w:rPr>
          <w:rFonts w:hint="eastAsia"/>
        </w:rPr>
        <w:t>和</w:t>
      </w:r>
      <w:r>
        <w:rPr>
          <w:rFonts w:hint="eastAsia"/>
        </w:rPr>
        <w:t>L2</w:t>
      </w:r>
      <w:r>
        <w:rPr>
          <w:rFonts w:hint="eastAsia"/>
        </w:rPr>
        <w:t>硬件</w:t>
      </w:r>
      <w:r>
        <w:t>高速缓存</w:t>
      </w:r>
    </w:p>
    <w:p w:rsidR="00760F4D" w:rsidRDefault="00760F4D"/>
    <w:p w:rsidR="00DC54FD" w:rsidRPr="006A557C" w:rsidRDefault="00757C2C" w:rsidP="006A557C">
      <w:pPr>
        <w:pStyle w:val="2"/>
        <w:rPr>
          <w:sz w:val="21"/>
          <w:szCs w:val="21"/>
        </w:rPr>
      </w:pPr>
      <w:r w:rsidRPr="006A557C">
        <w:rPr>
          <w:rFonts w:hint="eastAsia"/>
          <w:sz w:val="21"/>
          <w:szCs w:val="21"/>
        </w:rPr>
        <w:t>1</w:t>
      </w:r>
      <w:r w:rsidRPr="006A557C">
        <w:rPr>
          <w:rFonts w:hint="eastAsia"/>
          <w:sz w:val="21"/>
          <w:szCs w:val="21"/>
        </w:rPr>
        <w:t>、高速</w:t>
      </w:r>
      <w:r w:rsidRPr="006A557C">
        <w:rPr>
          <w:sz w:val="21"/>
          <w:szCs w:val="21"/>
        </w:rPr>
        <w:t>缓存</w:t>
      </w:r>
    </w:p>
    <w:p w:rsidR="00DC54FD" w:rsidRDefault="00072BE2">
      <w:r>
        <w:tab/>
        <w:t>slab</w:t>
      </w:r>
      <w:r>
        <w:rPr>
          <w:rFonts w:hint="eastAsia"/>
        </w:rPr>
        <w:t>分配器形象得</w:t>
      </w:r>
      <w:r>
        <w:t>说</w:t>
      </w:r>
      <w:r>
        <w:rPr>
          <w:rFonts w:hint="eastAsia"/>
        </w:rPr>
        <w:t>就是</w:t>
      </w:r>
      <w:r>
        <w:t>先由伙伴算法申请部分空闲内存空间，然后</w:t>
      </w:r>
      <w:r>
        <w:rPr>
          <w:rFonts w:hint="eastAsia"/>
        </w:rPr>
        <w:t>slab</w:t>
      </w:r>
      <w:r>
        <w:rPr>
          <w:rFonts w:hint="eastAsia"/>
        </w:rPr>
        <w:t>按照</w:t>
      </w:r>
      <w:r w:rsidR="005463B3">
        <w:rPr>
          <w:rFonts w:hint="eastAsia"/>
        </w:rPr>
        <w:t>相同</w:t>
      </w:r>
      <w:r>
        <w:rPr>
          <w:rFonts w:hint="eastAsia"/>
        </w:rPr>
        <w:t>数据</w:t>
      </w:r>
      <w:r>
        <w:t>类型大小</w:t>
      </w:r>
      <w:r>
        <w:rPr>
          <w:rFonts w:hint="eastAsia"/>
        </w:rPr>
        <w:t>对</w:t>
      </w:r>
      <w:r>
        <w:t>申请的内存进行分割，最后再用一些数据结构进行管理。</w:t>
      </w:r>
      <w:r w:rsidR="00566E2B">
        <w:rPr>
          <w:rFonts w:hint="eastAsia"/>
        </w:rPr>
        <w:t>这些</w:t>
      </w:r>
      <w:r w:rsidR="00566E2B">
        <w:t>进行分割后的内存</w:t>
      </w:r>
      <w:r w:rsidR="00566E2B">
        <w:rPr>
          <w:rFonts w:hint="eastAsia"/>
        </w:rPr>
        <w:t>称</w:t>
      </w:r>
      <w:r w:rsidR="00566E2B">
        <w:t>之为</w:t>
      </w:r>
      <w:r w:rsidR="00566E2B">
        <w:rPr>
          <w:rFonts w:hint="eastAsia"/>
        </w:rPr>
        <w:t>高速</w:t>
      </w:r>
      <w:r w:rsidR="00566E2B">
        <w:t>缓存。</w:t>
      </w:r>
    </w:p>
    <w:p w:rsidR="00DC54FD" w:rsidRDefault="00345D37">
      <w:r>
        <w:tab/>
      </w:r>
      <w:r>
        <w:rPr>
          <w:rFonts w:hint="eastAsia"/>
        </w:rPr>
        <w:t>每一种</w:t>
      </w:r>
      <w:r>
        <w:t>高速缓存</w:t>
      </w:r>
      <w:r>
        <w:rPr>
          <w:rFonts w:hint="eastAsia"/>
        </w:rPr>
        <w:t>存放</w:t>
      </w:r>
      <w:r>
        <w:t>相同类型的对象，不同高速缓存组成了</w:t>
      </w:r>
      <w:r>
        <w:rPr>
          <w:rFonts w:hint="eastAsia"/>
        </w:rPr>
        <w:t>slab</w:t>
      </w:r>
      <w:r>
        <w:rPr>
          <w:rFonts w:hint="eastAsia"/>
        </w:rPr>
        <w:t>的</w:t>
      </w:r>
      <w:r>
        <w:t>高速缓存</w:t>
      </w:r>
      <w:r>
        <w:rPr>
          <w:rFonts w:hint="eastAsia"/>
        </w:rPr>
        <w:t>组</w:t>
      </w:r>
      <w:r>
        <w:t>，通过链表的形式组织</w:t>
      </w:r>
      <w:r>
        <w:rPr>
          <w:rFonts w:hint="eastAsia"/>
        </w:rPr>
        <w:t>，</w:t>
      </w:r>
      <w:r>
        <w:t>链表头为</w:t>
      </w:r>
      <w:r w:rsidRPr="00345D37">
        <w:t>slab_caches</w:t>
      </w:r>
      <w:r>
        <w:rPr>
          <w:rFonts w:hint="eastAsia"/>
        </w:rPr>
        <w:t>。</w:t>
      </w:r>
      <w:r w:rsidR="0020196F">
        <w:rPr>
          <w:rFonts w:hint="eastAsia"/>
        </w:rPr>
        <w:t>通过</w:t>
      </w:r>
      <w:r w:rsidR="0020196F">
        <w:rPr>
          <w:rFonts w:hint="eastAsia"/>
        </w:rPr>
        <w:t>/proc/sl</w:t>
      </w:r>
      <w:r w:rsidR="0020196F">
        <w:t>abinfo</w:t>
      </w:r>
      <w:r w:rsidR="0020196F">
        <w:rPr>
          <w:rFonts w:hint="eastAsia"/>
        </w:rPr>
        <w:t>可以</w:t>
      </w:r>
      <w:r w:rsidR="0020196F">
        <w:t>查看当前系统</w:t>
      </w:r>
      <w:r w:rsidR="0020196F">
        <w:rPr>
          <w:rFonts w:hint="eastAsia"/>
        </w:rPr>
        <w:t>所有</w:t>
      </w:r>
      <w:r w:rsidR="0020196F">
        <w:t>的高速缓存：</w:t>
      </w:r>
    </w:p>
    <w:p w:rsidR="0020196F" w:rsidRDefault="00740F38">
      <w:r w:rsidRPr="00740F38">
        <w:t># name            &lt;active_objs&gt; &lt;num_objs&gt; &lt;objsize&gt; &lt;objperslab&gt; &lt;pagesperslab&gt; : tunables &lt;limit&gt; &lt;batchcount&gt; &lt;sharedfactor&gt; : slabdata &lt;active_slabs&gt; &lt;num_slabs&gt; &lt;sharedavail&gt;</w:t>
      </w:r>
    </w:p>
    <w:p w:rsidR="00740F38" w:rsidRDefault="00740F38">
      <w:r w:rsidRPr="00740F38">
        <w:t>kmalloc-8192          20     20   8192    4    8 : tunables    0    0    0 : slabdata      5      5      0</w:t>
      </w:r>
    </w:p>
    <w:p w:rsidR="00740F38" w:rsidRDefault="00740F38" w:rsidP="00740F38">
      <w:r>
        <w:t>kmem_cache_node      192    192     64   64    1 : tunables    0    0    0 : slabdata      3      3      0</w:t>
      </w:r>
    </w:p>
    <w:p w:rsidR="00740F38" w:rsidRDefault="00740F38" w:rsidP="00740F38">
      <w:r>
        <w:t>kmem_cache           128    128    128   32    1 : tunables    0    0    0 : slabdata      4      4      0</w:t>
      </w:r>
    </w:p>
    <w:p w:rsidR="00740F38" w:rsidRDefault="00740F38">
      <w:r>
        <w:t>name</w:t>
      </w:r>
      <w:r>
        <w:rPr>
          <w:rFonts w:hint="eastAsia"/>
        </w:rPr>
        <w:t>：高速</w:t>
      </w:r>
      <w:r>
        <w:t>缓存名字</w:t>
      </w:r>
    </w:p>
    <w:p w:rsidR="00740F38" w:rsidRDefault="00740F38">
      <w:r>
        <w:rPr>
          <w:rFonts w:hint="eastAsia"/>
        </w:rPr>
        <w:t>active_objs</w:t>
      </w:r>
      <w:r>
        <w:rPr>
          <w:rFonts w:hint="eastAsia"/>
        </w:rPr>
        <w:t>：正在</w:t>
      </w:r>
      <w:r>
        <w:t>使用的对象数目</w:t>
      </w:r>
    </w:p>
    <w:p w:rsidR="00740F38" w:rsidRDefault="00740F38">
      <w:r>
        <w:rPr>
          <w:rFonts w:hint="eastAsia"/>
        </w:rPr>
        <w:t>num_objs</w:t>
      </w:r>
      <w:r>
        <w:rPr>
          <w:rFonts w:hint="eastAsia"/>
        </w:rPr>
        <w:t>：</w:t>
      </w:r>
      <w:r>
        <w:t>总共对象数目</w:t>
      </w:r>
    </w:p>
    <w:p w:rsidR="00F9770B" w:rsidRDefault="00F9770B">
      <w:r>
        <w:rPr>
          <w:rFonts w:hint="eastAsia"/>
        </w:rPr>
        <w:t>objsize</w:t>
      </w:r>
      <w:r>
        <w:rPr>
          <w:rFonts w:hint="eastAsia"/>
        </w:rPr>
        <w:t>：</w:t>
      </w:r>
      <w:r>
        <w:t>每个对象大小</w:t>
      </w:r>
    </w:p>
    <w:p w:rsidR="00F9770B" w:rsidRDefault="00F9770B">
      <w:r>
        <w:rPr>
          <w:rFonts w:hint="eastAsia"/>
        </w:rPr>
        <w:lastRenderedPageBreak/>
        <w:t>objperslab</w:t>
      </w:r>
      <w:r>
        <w:rPr>
          <w:rFonts w:hint="eastAsia"/>
        </w:rPr>
        <w:t>：</w:t>
      </w:r>
      <w:r>
        <w:t>每个</w:t>
      </w:r>
      <w:r>
        <w:rPr>
          <w:rFonts w:hint="eastAsia"/>
        </w:rPr>
        <w:t>slab</w:t>
      </w:r>
      <w:r>
        <w:rPr>
          <w:rFonts w:hint="eastAsia"/>
        </w:rPr>
        <w:t>对象</w:t>
      </w:r>
      <w:r>
        <w:t>数目</w:t>
      </w:r>
    </w:p>
    <w:p w:rsidR="00F9770B" w:rsidRDefault="00F9770B">
      <w:r>
        <w:rPr>
          <w:rFonts w:hint="eastAsia"/>
        </w:rPr>
        <w:t>pageperslab</w:t>
      </w:r>
      <w:r>
        <w:rPr>
          <w:rFonts w:hint="eastAsia"/>
        </w:rPr>
        <w:t>：</w:t>
      </w:r>
      <w:r>
        <w:t>每个</w:t>
      </w:r>
      <w:r>
        <w:rPr>
          <w:rFonts w:hint="eastAsia"/>
        </w:rPr>
        <w:t>slab</w:t>
      </w:r>
      <w:r>
        <w:rPr>
          <w:rFonts w:hint="eastAsia"/>
        </w:rPr>
        <w:t>需要</w:t>
      </w:r>
      <w:r>
        <w:t>的</w:t>
      </w:r>
      <w:r>
        <w:rPr>
          <w:rFonts w:hint="eastAsia"/>
        </w:rPr>
        <w:t>pages</w:t>
      </w:r>
      <w:r>
        <w:rPr>
          <w:rFonts w:hint="eastAsia"/>
        </w:rPr>
        <w:t>数目</w:t>
      </w:r>
    </w:p>
    <w:p w:rsidR="00F9770B" w:rsidRDefault="00F9770B">
      <w:r>
        <w:rPr>
          <w:rFonts w:hint="eastAsia"/>
        </w:rPr>
        <w:t>active_slabs</w:t>
      </w:r>
      <w:r>
        <w:rPr>
          <w:rFonts w:hint="eastAsia"/>
        </w:rPr>
        <w:t>：</w:t>
      </w:r>
      <w:r>
        <w:t>活动的</w:t>
      </w:r>
      <w:r>
        <w:rPr>
          <w:rFonts w:hint="eastAsia"/>
        </w:rPr>
        <w:t>slab</w:t>
      </w:r>
      <w:r>
        <w:rPr>
          <w:rFonts w:hint="eastAsia"/>
        </w:rPr>
        <w:t>数目</w:t>
      </w:r>
    </w:p>
    <w:p w:rsidR="00F9770B" w:rsidRDefault="00F9770B">
      <w:r>
        <w:rPr>
          <w:rFonts w:hint="eastAsia"/>
        </w:rPr>
        <w:t>num_slabs</w:t>
      </w:r>
      <w:r>
        <w:rPr>
          <w:rFonts w:hint="eastAsia"/>
        </w:rPr>
        <w:t>：</w:t>
      </w:r>
      <w:r>
        <w:rPr>
          <w:rFonts w:hint="eastAsia"/>
        </w:rPr>
        <w:t>slab</w:t>
      </w:r>
      <w:r>
        <w:rPr>
          <w:rFonts w:hint="eastAsia"/>
        </w:rPr>
        <w:t>数目</w:t>
      </w:r>
    </w:p>
    <w:p w:rsidR="00B8305D" w:rsidRDefault="00B8305D">
      <w:r>
        <w:tab/>
      </w:r>
      <w:r>
        <w:rPr>
          <w:rFonts w:hint="eastAsia"/>
        </w:rPr>
        <w:t>从</w:t>
      </w:r>
      <w:r>
        <w:t>上面可知</w:t>
      </w:r>
      <w:r>
        <w:rPr>
          <w:rFonts w:hint="eastAsia"/>
        </w:rPr>
        <w:t>，</w:t>
      </w:r>
      <w:r w:rsidR="00BC0389">
        <w:rPr>
          <w:rFonts w:hint="eastAsia"/>
        </w:rPr>
        <w:t>每种</w:t>
      </w:r>
      <w:r w:rsidR="009353F4">
        <w:rPr>
          <w:rFonts w:hint="eastAsia"/>
        </w:rPr>
        <w:t>高速</w:t>
      </w:r>
      <w:r w:rsidR="009353F4">
        <w:t>缓存由</w:t>
      </w:r>
      <w:r w:rsidR="009353F4">
        <w:rPr>
          <w:rFonts w:hint="eastAsia"/>
        </w:rPr>
        <w:t>1</w:t>
      </w:r>
      <w:r w:rsidR="009353F4">
        <w:rPr>
          <w:rFonts w:hint="eastAsia"/>
        </w:rPr>
        <w:t>个</w:t>
      </w:r>
      <w:r w:rsidR="009353F4">
        <w:t>或多个</w:t>
      </w:r>
      <w:r w:rsidR="009353F4">
        <w:rPr>
          <w:rFonts w:hint="eastAsia"/>
        </w:rPr>
        <w:t>slab</w:t>
      </w:r>
      <w:r w:rsidR="009353F4">
        <w:rPr>
          <w:rFonts w:hint="eastAsia"/>
        </w:rPr>
        <w:t>组成</w:t>
      </w:r>
      <w:r w:rsidR="009353F4">
        <w:t>，而每个</w:t>
      </w:r>
      <w:r w:rsidR="009353F4">
        <w:rPr>
          <w:rFonts w:hint="eastAsia"/>
        </w:rPr>
        <w:t>slab</w:t>
      </w:r>
      <w:r w:rsidR="009353F4">
        <w:rPr>
          <w:rFonts w:hint="eastAsia"/>
        </w:rPr>
        <w:t>又</w:t>
      </w:r>
      <w:r w:rsidR="009353F4">
        <w:t>有一页或多页组成</w:t>
      </w:r>
      <w:r w:rsidR="00872129">
        <w:rPr>
          <w:rFonts w:hint="eastAsia"/>
        </w:rPr>
        <w:t>，最终</w:t>
      </w:r>
      <w:r w:rsidR="00872129">
        <w:t>被划分</w:t>
      </w:r>
      <w:r w:rsidR="00872129">
        <w:rPr>
          <w:rFonts w:hint="eastAsia"/>
        </w:rPr>
        <w:t>为</w:t>
      </w:r>
      <w:r w:rsidR="00872129">
        <w:rPr>
          <w:rFonts w:hint="eastAsia"/>
        </w:rPr>
        <w:t>n</w:t>
      </w:r>
      <w:r w:rsidR="00872129">
        <w:rPr>
          <w:rFonts w:hint="eastAsia"/>
        </w:rPr>
        <w:t>个</w:t>
      </w:r>
      <w:r w:rsidR="00872129">
        <w:t>对象。</w:t>
      </w:r>
      <w:r w:rsidR="00363C13">
        <w:rPr>
          <w:rFonts w:hint="eastAsia"/>
        </w:rPr>
        <w:t>如图所示</w:t>
      </w:r>
      <w:r w:rsidR="00363C13">
        <w:t>：</w:t>
      </w:r>
    </w:p>
    <w:p w:rsidR="00363C13" w:rsidRDefault="00FB25AD" w:rsidP="00363C13">
      <w:pPr>
        <w:jc w:val="center"/>
      </w:pPr>
      <w:r>
        <w:object w:dxaOrig="5115" w:dyaOrig="4230">
          <v:shape id="_x0000_i1036" type="#_x0000_t75" style="width:231.8pt;height:192.65pt" o:ole="">
            <v:imagedata r:id="rId31" o:title=""/>
          </v:shape>
          <o:OLEObject Type="Embed" ProgID="Visio.Drawing.15" ShapeID="_x0000_i1036" DrawAspect="Content" ObjectID="_1577529797" r:id="rId32"/>
        </w:object>
      </w:r>
    </w:p>
    <w:p w:rsidR="00740F38" w:rsidRPr="00415767" w:rsidRDefault="00455500" w:rsidP="001910BD">
      <w:pPr>
        <w:pStyle w:val="2"/>
        <w:rPr>
          <w:sz w:val="21"/>
          <w:szCs w:val="21"/>
        </w:rPr>
      </w:pPr>
      <w:r w:rsidRPr="00415767">
        <w:rPr>
          <w:rFonts w:hint="eastAsia"/>
          <w:sz w:val="21"/>
          <w:szCs w:val="21"/>
        </w:rPr>
        <w:t>2</w:t>
      </w:r>
      <w:r w:rsidRPr="00415767">
        <w:rPr>
          <w:rFonts w:hint="eastAsia"/>
          <w:sz w:val="21"/>
          <w:szCs w:val="21"/>
        </w:rPr>
        <w:t>、</w:t>
      </w:r>
      <w:r w:rsidRPr="00415767">
        <w:rPr>
          <w:rFonts w:hint="eastAsia"/>
          <w:sz w:val="21"/>
          <w:szCs w:val="21"/>
        </w:rPr>
        <w:t>slab</w:t>
      </w:r>
    </w:p>
    <w:p w:rsidR="00036695" w:rsidRPr="00E01FB8" w:rsidRDefault="00036695" w:rsidP="00524D96">
      <w:pPr>
        <w:pStyle w:val="3"/>
        <w:ind w:firstLine="420"/>
        <w:rPr>
          <w:sz w:val="21"/>
          <w:szCs w:val="21"/>
        </w:rPr>
      </w:pPr>
      <w:r w:rsidRPr="00E01FB8">
        <w:rPr>
          <w:rFonts w:hint="eastAsia"/>
          <w:sz w:val="21"/>
          <w:szCs w:val="21"/>
        </w:rPr>
        <w:t>（</w:t>
      </w:r>
      <w:r w:rsidRPr="00E01FB8">
        <w:rPr>
          <w:rFonts w:hint="eastAsia"/>
          <w:sz w:val="21"/>
          <w:szCs w:val="21"/>
        </w:rPr>
        <w:t>1</w:t>
      </w:r>
      <w:r w:rsidRPr="00E01FB8">
        <w:rPr>
          <w:rFonts w:hint="eastAsia"/>
          <w:sz w:val="21"/>
          <w:szCs w:val="21"/>
        </w:rPr>
        <w:t>）数据</w:t>
      </w:r>
      <w:r w:rsidRPr="00E01FB8">
        <w:rPr>
          <w:sz w:val="21"/>
          <w:szCs w:val="21"/>
        </w:rPr>
        <w:t>结构描述</w:t>
      </w:r>
    </w:p>
    <w:p w:rsidR="00122935" w:rsidRDefault="00F65C61" w:rsidP="00036695">
      <w:pPr>
        <w:ind w:firstLine="420"/>
      </w:pPr>
      <w:r>
        <w:rPr>
          <w:rFonts w:hint="eastAsia"/>
        </w:rPr>
        <w:t>从</w:t>
      </w:r>
      <w:r>
        <w:t>上面看</w:t>
      </w:r>
      <w:r>
        <w:rPr>
          <w:rFonts w:hint="eastAsia"/>
        </w:rPr>
        <w:t>高速</w:t>
      </w:r>
      <w:r>
        <w:t>缓存和</w:t>
      </w:r>
      <w:r>
        <w:rPr>
          <w:rFonts w:hint="eastAsia"/>
        </w:rPr>
        <w:t>slab</w:t>
      </w:r>
      <w:r>
        <w:rPr>
          <w:rFonts w:hint="eastAsia"/>
        </w:rPr>
        <w:t>划分</w:t>
      </w:r>
      <w:r>
        <w:t>很清晰，实际代码则比较模糊，主要通过</w:t>
      </w:r>
      <w:r>
        <w:rPr>
          <w:rFonts w:hint="eastAsia"/>
        </w:rPr>
        <w:t>kmem_c</w:t>
      </w:r>
      <w:r>
        <w:t>ache</w:t>
      </w:r>
      <w:r>
        <w:rPr>
          <w:rFonts w:hint="eastAsia"/>
        </w:rPr>
        <w:t>的</w:t>
      </w:r>
      <w:r>
        <w:t>数据结构</w:t>
      </w:r>
      <w:r>
        <w:rPr>
          <w:rFonts w:hint="eastAsia"/>
        </w:rPr>
        <w:t>来</w:t>
      </w:r>
      <w:r>
        <w:t>描述</w:t>
      </w:r>
      <w:r>
        <w:rPr>
          <w:rFonts w:hint="eastAsia"/>
        </w:rPr>
        <w:t>每种</w:t>
      </w:r>
      <w:r>
        <w:rPr>
          <w:rFonts w:hint="eastAsia"/>
        </w:rPr>
        <w:t>slab</w:t>
      </w:r>
      <w:r>
        <w:rPr>
          <w:rFonts w:hint="eastAsia"/>
        </w:rPr>
        <w:t>。</w:t>
      </w:r>
      <w:r w:rsidR="008C5DE4">
        <w:rPr>
          <w:rFonts w:hint="eastAsia"/>
        </w:rPr>
        <w:t>该</w:t>
      </w:r>
      <w:r w:rsidR="008C5DE4">
        <w:t>结构定义如下</w:t>
      </w:r>
      <w:r w:rsidR="007B3C90">
        <w:rPr>
          <w:rFonts w:hint="eastAsia"/>
        </w:rPr>
        <w:t>（</w:t>
      </w:r>
      <w:r w:rsidR="00962EEF" w:rsidRPr="00962EEF">
        <w:t>include/linux/slub_def.h</w:t>
      </w:r>
      <w:r w:rsidR="007B3C90">
        <w:rPr>
          <w:rFonts w:hint="eastAsia"/>
        </w:rPr>
        <w:t>）</w:t>
      </w:r>
      <w:r w:rsidR="008C5DE4">
        <w:t>：</w:t>
      </w:r>
    </w:p>
    <w:p w:rsidR="00C61847" w:rsidRDefault="00C61847" w:rsidP="00C61847">
      <w:r>
        <w:t>struct kmem_cache {</w:t>
      </w:r>
    </w:p>
    <w:p w:rsidR="00C61847" w:rsidRDefault="00C61847" w:rsidP="00C61847">
      <w:r>
        <w:t xml:space="preserve">    struct kmem_cache_cpu __percpu *cpu_slab;</w:t>
      </w:r>
      <w:r w:rsidR="002F7B2C">
        <w:t xml:space="preserve">  //</w:t>
      </w:r>
      <w:r w:rsidR="002F7B2C">
        <w:rPr>
          <w:rFonts w:hint="eastAsia"/>
        </w:rPr>
        <w:t xml:space="preserve">per CPU </w:t>
      </w:r>
      <w:r w:rsidR="002F7B2C">
        <w:t>slab</w:t>
      </w:r>
      <w:r w:rsidR="002F7B2C">
        <w:rPr>
          <w:rFonts w:hint="eastAsia"/>
        </w:rPr>
        <w:t>结构</w:t>
      </w:r>
      <w:r w:rsidR="002F7B2C">
        <w:t>，用于各个</w:t>
      </w:r>
      <w:r w:rsidR="002F7B2C">
        <w:rPr>
          <w:rFonts w:hint="eastAsia"/>
        </w:rPr>
        <w:t>CPU</w:t>
      </w:r>
      <w:r w:rsidR="002F7B2C">
        <w:rPr>
          <w:rFonts w:hint="eastAsia"/>
        </w:rPr>
        <w:t>的</w:t>
      </w:r>
      <w:r w:rsidR="002F7B2C">
        <w:t>缓存管理</w:t>
      </w:r>
    </w:p>
    <w:p w:rsidR="00C61847" w:rsidRDefault="00C61847" w:rsidP="00C61847">
      <w:r>
        <w:t xml:space="preserve">    /* Used for retriving partial slabs etc */</w:t>
      </w:r>
    </w:p>
    <w:p w:rsidR="00C61847" w:rsidRDefault="00C61847" w:rsidP="00C61847">
      <w:r>
        <w:t xml:space="preserve">    unsigned long flags;</w:t>
      </w:r>
    </w:p>
    <w:p w:rsidR="00C61847" w:rsidRDefault="00C61847" w:rsidP="00C61847">
      <w:r>
        <w:t xml:space="preserve">    unsigned long min_partial;</w:t>
      </w:r>
    </w:p>
    <w:p w:rsidR="00C61847" w:rsidRDefault="00620636" w:rsidP="00C61847">
      <w:r>
        <w:t xml:space="preserve">    int size;       /* </w:t>
      </w:r>
      <w:r>
        <w:rPr>
          <w:rFonts w:hint="eastAsia"/>
        </w:rPr>
        <w:t>对象</w:t>
      </w:r>
      <w:r>
        <w:t>大小，包括</w:t>
      </w:r>
      <w:r w:rsidR="00215E80">
        <w:t>meta data</w:t>
      </w:r>
      <w:r w:rsidR="00215E80">
        <w:rPr>
          <w:rFonts w:hint="eastAsia"/>
        </w:rPr>
        <w:t>元数据</w:t>
      </w:r>
      <w:r w:rsidR="00C61847">
        <w:t xml:space="preserve"> */</w:t>
      </w:r>
    </w:p>
    <w:p w:rsidR="00C61847" w:rsidRDefault="00C61847" w:rsidP="00C61847">
      <w:r>
        <w:t xml:space="preserve">    int object_size;    /*</w:t>
      </w:r>
      <w:r w:rsidR="000F47A5">
        <w:t xml:space="preserve"> slab</w:t>
      </w:r>
      <w:r w:rsidR="000F47A5">
        <w:rPr>
          <w:rFonts w:hint="eastAsia"/>
        </w:rPr>
        <w:t>对象</w:t>
      </w:r>
      <w:r w:rsidR="000F47A5">
        <w:t>纯大小</w:t>
      </w:r>
      <w:r>
        <w:t xml:space="preserve"> */</w:t>
      </w:r>
    </w:p>
    <w:p w:rsidR="00C61847" w:rsidRDefault="00C61847" w:rsidP="00C61847">
      <w:r>
        <w:t xml:space="preserve">    int offset;     /* </w:t>
      </w:r>
      <w:r w:rsidR="00D1414F">
        <w:rPr>
          <w:rFonts w:hint="eastAsia"/>
        </w:rPr>
        <w:t>空闲对象</w:t>
      </w:r>
      <w:r w:rsidR="00D1414F">
        <w:t>的指针</w:t>
      </w:r>
      <w:r w:rsidR="00D1414F">
        <w:rPr>
          <w:rFonts w:hint="eastAsia"/>
        </w:rPr>
        <w:t>偏移</w:t>
      </w:r>
      <w:r>
        <w:t xml:space="preserve"> */</w:t>
      </w:r>
    </w:p>
    <w:p w:rsidR="00C61847" w:rsidRDefault="00C61847" w:rsidP="00C61847">
      <w:r>
        <w:t xml:space="preserve">    int cpu_partial;    /* </w:t>
      </w:r>
      <w:r w:rsidR="005F792B">
        <w:rPr>
          <w:rFonts w:hint="eastAsia"/>
        </w:rPr>
        <w:t>每个</w:t>
      </w:r>
      <w:r w:rsidR="005F792B">
        <w:rPr>
          <w:rFonts w:hint="eastAsia"/>
        </w:rPr>
        <w:t>CPU</w:t>
      </w:r>
      <w:r w:rsidR="005F792B">
        <w:rPr>
          <w:rFonts w:hint="eastAsia"/>
        </w:rPr>
        <w:t>持有</w:t>
      </w:r>
      <w:r w:rsidR="005F792B">
        <w:t>量</w:t>
      </w:r>
      <w:r>
        <w:t xml:space="preserve"> */</w:t>
      </w:r>
    </w:p>
    <w:p w:rsidR="00C61847" w:rsidRDefault="00C61847" w:rsidP="00C61847">
      <w:r>
        <w:t xml:space="preserve">    struct kmem_cache_order_objects oo;</w:t>
      </w:r>
      <w:r w:rsidR="005F48A5">
        <w:t xml:space="preserve"> </w:t>
      </w:r>
      <w:r w:rsidR="005F48A5">
        <w:rPr>
          <w:rFonts w:hint="eastAsia"/>
        </w:rPr>
        <w:t>//</w:t>
      </w:r>
      <w:r w:rsidR="005F48A5">
        <w:rPr>
          <w:rFonts w:hint="eastAsia"/>
        </w:rPr>
        <w:t>存放分配</w:t>
      </w:r>
      <w:r w:rsidR="005F48A5">
        <w:t>给</w:t>
      </w:r>
      <w:r w:rsidR="005F48A5">
        <w:rPr>
          <w:rFonts w:hint="eastAsia"/>
        </w:rPr>
        <w:t>slab</w:t>
      </w:r>
      <w:r w:rsidR="005F48A5">
        <w:rPr>
          <w:rFonts w:hint="eastAsia"/>
        </w:rPr>
        <w:t>页框</w:t>
      </w:r>
      <w:r w:rsidR="005F48A5">
        <w:t>的阶</w:t>
      </w:r>
      <w:r w:rsidR="005F48A5">
        <w:rPr>
          <w:rFonts w:hint="eastAsia"/>
        </w:rPr>
        <w:t>数</w:t>
      </w:r>
      <w:r w:rsidR="005F48A5">
        <w:t>（</w:t>
      </w:r>
      <w:r w:rsidR="005F48A5">
        <w:rPr>
          <w:rFonts w:hint="eastAsia"/>
        </w:rPr>
        <w:t>高</w:t>
      </w:r>
      <w:r w:rsidR="005F48A5">
        <w:rPr>
          <w:rFonts w:hint="eastAsia"/>
        </w:rPr>
        <w:t>16</w:t>
      </w:r>
      <w:r w:rsidR="005F48A5">
        <w:rPr>
          <w:rFonts w:hint="eastAsia"/>
        </w:rPr>
        <w:t>位</w:t>
      </w:r>
      <w:r w:rsidR="005F48A5">
        <w:t>）</w:t>
      </w:r>
      <w:r w:rsidR="005F48A5">
        <w:rPr>
          <w:rFonts w:hint="eastAsia"/>
        </w:rPr>
        <w:t>和</w:t>
      </w:r>
      <w:r w:rsidR="005F48A5">
        <w:rPr>
          <w:rFonts w:hint="eastAsia"/>
        </w:rPr>
        <w:t>slab</w:t>
      </w:r>
      <w:r w:rsidR="005F48A5">
        <w:rPr>
          <w:rFonts w:hint="eastAsia"/>
        </w:rPr>
        <w:t>中</w:t>
      </w:r>
      <w:r w:rsidR="005F48A5">
        <w:t>对象数量（</w:t>
      </w:r>
      <w:r w:rsidR="005F48A5">
        <w:rPr>
          <w:rFonts w:hint="eastAsia"/>
        </w:rPr>
        <w:t>低</w:t>
      </w:r>
      <w:r w:rsidR="005F48A5">
        <w:rPr>
          <w:rFonts w:hint="eastAsia"/>
        </w:rPr>
        <w:t>16</w:t>
      </w:r>
      <w:r w:rsidR="005F48A5">
        <w:rPr>
          <w:rFonts w:hint="eastAsia"/>
        </w:rPr>
        <w:t>位</w:t>
      </w:r>
      <w:r w:rsidR="005F48A5">
        <w:t>）</w:t>
      </w:r>
    </w:p>
    <w:p w:rsidR="00C61847" w:rsidRDefault="00C61847" w:rsidP="00C61847">
      <w:r>
        <w:t xml:space="preserve">    /* Allocation and freeing of slabs */</w:t>
      </w:r>
    </w:p>
    <w:p w:rsidR="00C61847" w:rsidRDefault="00C61847" w:rsidP="00C61847">
      <w:r>
        <w:t xml:space="preserve">    struct kmem_cache_order_objects max;</w:t>
      </w:r>
    </w:p>
    <w:p w:rsidR="00C61847" w:rsidRDefault="00C61847" w:rsidP="00C61847">
      <w:r>
        <w:t xml:space="preserve">    struct kmem_cache_order_objects min;</w:t>
      </w:r>
    </w:p>
    <w:p w:rsidR="00C61847" w:rsidRDefault="00C61847" w:rsidP="00C61847">
      <w:r>
        <w:t xml:space="preserve">    gfp_t allocflags;   /* </w:t>
      </w:r>
      <w:r w:rsidR="005252FB">
        <w:rPr>
          <w:rFonts w:hint="eastAsia"/>
        </w:rPr>
        <w:t>申请页面</w:t>
      </w:r>
      <w:r w:rsidR="005252FB">
        <w:t>时使用的</w:t>
      </w:r>
      <w:r w:rsidR="005252FB">
        <w:rPr>
          <w:rFonts w:hint="eastAsia"/>
        </w:rPr>
        <w:t>GFP</w:t>
      </w:r>
      <w:r w:rsidR="005252FB">
        <w:rPr>
          <w:rFonts w:hint="eastAsia"/>
        </w:rPr>
        <w:t>标识</w:t>
      </w:r>
      <w:r>
        <w:t xml:space="preserve"> */</w:t>
      </w:r>
    </w:p>
    <w:p w:rsidR="00C61847" w:rsidRDefault="00C61847" w:rsidP="00C61847">
      <w:r>
        <w:t xml:space="preserve">    int refcount;       /* </w:t>
      </w:r>
      <w:r w:rsidR="00DD21AC">
        <w:rPr>
          <w:rFonts w:hint="eastAsia"/>
        </w:rPr>
        <w:t>缓冲区计数器</w:t>
      </w:r>
      <w:r w:rsidR="00DD21AC">
        <w:t>，当用户请求创建新的缓冲区时</w:t>
      </w:r>
      <w:r w:rsidR="00DD21AC">
        <w:t>SLUB</w:t>
      </w:r>
      <w:r w:rsidR="00DD21AC">
        <w:rPr>
          <w:rFonts w:hint="eastAsia"/>
        </w:rPr>
        <w:t>分配器</w:t>
      </w:r>
      <w:r w:rsidR="00DD21AC">
        <w:t>重用</w:t>
      </w:r>
      <w:r w:rsidR="00DD21AC">
        <w:lastRenderedPageBreak/>
        <w:t>已创建的相似大小的缓冲区从而减少缓冲区个数</w:t>
      </w:r>
      <w:r>
        <w:t xml:space="preserve"> */</w:t>
      </w:r>
    </w:p>
    <w:p w:rsidR="00C61847" w:rsidRDefault="00C61847" w:rsidP="00C61847">
      <w:r>
        <w:t xml:space="preserve">    void (*ctor)(void *);</w:t>
      </w:r>
      <w:r w:rsidR="00FB6C20">
        <w:t xml:space="preserve"> //</w:t>
      </w:r>
      <w:r w:rsidR="00FB6C20">
        <w:rPr>
          <w:rFonts w:hint="eastAsia"/>
        </w:rPr>
        <w:t>创建</w:t>
      </w:r>
      <w:r w:rsidR="00FB6C20">
        <w:t>对象的</w:t>
      </w:r>
      <w:r w:rsidR="00FB6C20">
        <w:rPr>
          <w:rFonts w:hint="eastAsia"/>
        </w:rPr>
        <w:t>回调</w:t>
      </w:r>
      <w:r w:rsidR="00FB6C20">
        <w:t>函数</w:t>
      </w:r>
    </w:p>
    <w:p w:rsidR="00C61847" w:rsidRDefault="00C61847" w:rsidP="00C61847">
      <w:r>
        <w:t xml:space="preserve">    int i</w:t>
      </w:r>
      <w:r w:rsidR="00EE2831">
        <w:t xml:space="preserve">nuse;      /* </w:t>
      </w:r>
      <w:r w:rsidR="00EE2831">
        <w:rPr>
          <w:rFonts w:hint="eastAsia"/>
        </w:rPr>
        <w:t>元数据</w:t>
      </w:r>
      <w:r w:rsidR="00EE2831">
        <w:rPr>
          <w:rFonts w:hint="eastAsia"/>
        </w:rPr>
        <w:t>meta data</w:t>
      </w:r>
      <w:r w:rsidR="00EE2831">
        <w:rPr>
          <w:rFonts w:hint="eastAsia"/>
        </w:rPr>
        <w:t>偏移量</w:t>
      </w:r>
      <w:r>
        <w:t xml:space="preserve"> */</w:t>
      </w:r>
    </w:p>
    <w:p w:rsidR="00C61847" w:rsidRDefault="00101A9C" w:rsidP="00C61847">
      <w:r>
        <w:t xml:space="preserve">    int align;      /* </w:t>
      </w:r>
      <w:r>
        <w:rPr>
          <w:rFonts w:hint="eastAsia"/>
        </w:rPr>
        <w:t>对齐</w:t>
      </w:r>
      <w:r>
        <w:t>值</w:t>
      </w:r>
      <w:r w:rsidR="00C61847">
        <w:t xml:space="preserve"> */</w:t>
      </w:r>
    </w:p>
    <w:p w:rsidR="00C61847" w:rsidRDefault="00C61847" w:rsidP="00C61847">
      <w:r>
        <w:t xml:space="preserve">    int reserved;       /* Reserved bytes at the end of slabs */</w:t>
      </w:r>
    </w:p>
    <w:p w:rsidR="00C61847" w:rsidRDefault="00C61847" w:rsidP="00C61847">
      <w:r>
        <w:t xml:space="preserve">    const char *name;   /* </w:t>
      </w:r>
      <w:r w:rsidR="001D21D7">
        <w:t>slab</w:t>
      </w:r>
      <w:r w:rsidR="001D21D7">
        <w:rPr>
          <w:rFonts w:hint="eastAsia"/>
        </w:rPr>
        <w:t>缓存</w:t>
      </w:r>
      <w:r w:rsidR="001D21D7">
        <w:t>名称</w:t>
      </w:r>
      <w:r>
        <w:t xml:space="preserve"> */</w:t>
      </w:r>
    </w:p>
    <w:p w:rsidR="008C5DE4" w:rsidRDefault="00C61847" w:rsidP="00C61847">
      <w:r>
        <w:t xml:space="preserve">    struct list_he</w:t>
      </w:r>
      <w:r w:rsidR="003A7224">
        <w:t>ad list;  /* slab caches</w:t>
      </w:r>
      <w:r w:rsidR="003A7224">
        <w:rPr>
          <w:rFonts w:hint="eastAsia"/>
        </w:rPr>
        <w:t>管理</w:t>
      </w:r>
      <w:r w:rsidR="003A7224">
        <w:t>链表</w:t>
      </w:r>
      <w:r>
        <w:t xml:space="preserve"> */</w:t>
      </w:r>
    </w:p>
    <w:p w:rsidR="00806F43" w:rsidRDefault="00806F43" w:rsidP="00806F43">
      <w:r>
        <w:t>#ifdef CONFIG_SYSFS</w:t>
      </w:r>
    </w:p>
    <w:p w:rsidR="00806F43" w:rsidRDefault="00806F43" w:rsidP="00806F43">
      <w:r>
        <w:t xml:space="preserve">    struct kobject kobj;    /* For sysfs */</w:t>
      </w:r>
    </w:p>
    <w:p w:rsidR="00E959EE" w:rsidRDefault="00806F43" w:rsidP="00806F43">
      <w:r>
        <w:t>#endif</w:t>
      </w:r>
    </w:p>
    <w:p w:rsidR="00BD1BE4" w:rsidRDefault="00BD1BE4" w:rsidP="00BD1BE4">
      <w:r>
        <w:t xml:space="preserve">    struct kmem_cache_node *node[MAX_NUMNODES];</w:t>
      </w:r>
      <w:r w:rsidR="00203ECE">
        <w:t xml:space="preserve"> //</w:t>
      </w:r>
      <w:r w:rsidR="00203ECE">
        <w:rPr>
          <w:rFonts w:hint="eastAsia"/>
        </w:rPr>
        <w:t>各个</w:t>
      </w:r>
      <w:r w:rsidR="00203ECE">
        <w:t>内存管理节点的</w:t>
      </w:r>
      <w:r w:rsidR="00203ECE">
        <w:rPr>
          <w:rFonts w:hint="eastAsia"/>
        </w:rPr>
        <w:t>slub</w:t>
      </w:r>
      <w:r w:rsidR="00203ECE">
        <w:rPr>
          <w:rFonts w:hint="eastAsia"/>
        </w:rPr>
        <w:t>信息</w:t>
      </w:r>
    </w:p>
    <w:p w:rsidR="00806F43" w:rsidRDefault="00BD1BE4" w:rsidP="00BD1BE4">
      <w:r>
        <w:t>};</w:t>
      </w:r>
    </w:p>
    <w:p w:rsidR="004D74FE" w:rsidRDefault="004D74FE" w:rsidP="00806F43">
      <w:r>
        <w:tab/>
      </w:r>
      <w:r>
        <w:rPr>
          <w:rFonts w:hint="eastAsia"/>
        </w:rPr>
        <w:t>其中</w:t>
      </w:r>
      <w:r>
        <w:rPr>
          <w:rFonts w:hint="eastAsia"/>
        </w:rPr>
        <w:t>cpu_slab</w:t>
      </w:r>
      <w:r>
        <w:rPr>
          <w:rFonts w:hint="eastAsia"/>
        </w:rPr>
        <w:t>的</w:t>
      </w:r>
      <w:r>
        <w:t>结构类型是</w:t>
      </w:r>
      <w:r>
        <w:rPr>
          <w:rFonts w:hint="eastAsia"/>
        </w:rPr>
        <w:t>kmem_cache_cpu</w:t>
      </w:r>
      <w:r>
        <w:rPr>
          <w:rFonts w:hint="eastAsia"/>
        </w:rPr>
        <w:t>，</w:t>
      </w:r>
      <w:r>
        <w:t>每个</w:t>
      </w:r>
      <w:r>
        <w:rPr>
          <w:rFonts w:hint="eastAsia"/>
        </w:rPr>
        <w:t>CPU</w:t>
      </w:r>
      <w:r>
        <w:rPr>
          <w:rFonts w:hint="eastAsia"/>
        </w:rPr>
        <w:t>类型</w:t>
      </w:r>
      <w:r>
        <w:t>数据，各个</w:t>
      </w:r>
      <w:r>
        <w:rPr>
          <w:rFonts w:hint="eastAsia"/>
        </w:rPr>
        <w:t>CPU</w:t>
      </w:r>
      <w:r>
        <w:rPr>
          <w:rFonts w:hint="eastAsia"/>
        </w:rPr>
        <w:t>都</w:t>
      </w:r>
      <w:r>
        <w:t>有自己独立的一个结构，用于管理本地的对象缓存。</w:t>
      </w:r>
      <w:r w:rsidR="000C18D7">
        <w:rPr>
          <w:rFonts w:hint="eastAsia"/>
        </w:rPr>
        <w:t>定义</w:t>
      </w:r>
      <w:r w:rsidR="000C18D7">
        <w:t>如下：</w:t>
      </w:r>
    </w:p>
    <w:p w:rsidR="000017EE" w:rsidRDefault="000017EE" w:rsidP="000017EE">
      <w:r>
        <w:t>struct kmem_cache_cpu {</w:t>
      </w:r>
    </w:p>
    <w:p w:rsidR="000017EE" w:rsidRDefault="000017EE" w:rsidP="000017EE">
      <w:r>
        <w:t xml:space="preserve">    void **freelist;    /* </w:t>
      </w:r>
      <w:r w:rsidR="00A65D21">
        <w:rPr>
          <w:rFonts w:hint="eastAsia"/>
        </w:rPr>
        <w:t>空闲对象</w:t>
      </w:r>
      <w:r w:rsidR="00A65D21">
        <w:t>队列的指针</w:t>
      </w:r>
      <w:r>
        <w:t xml:space="preserve"> */</w:t>
      </w:r>
    </w:p>
    <w:p w:rsidR="000017EE" w:rsidRDefault="000017EE" w:rsidP="009577DE">
      <w:pPr>
        <w:ind w:left="420"/>
      </w:pPr>
      <w:r>
        <w:t xml:space="preserve">    unsigned long tid;  /* Globally unique transaction id </w:t>
      </w:r>
      <w:r w:rsidR="00D01E8F">
        <w:rPr>
          <w:rFonts w:hint="eastAsia"/>
        </w:rPr>
        <w:t>标识</w:t>
      </w:r>
      <w:r w:rsidR="00D01E8F">
        <w:rPr>
          <w:rFonts w:hint="eastAsia"/>
        </w:rPr>
        <w:t>CPU</w:t>
      </w:r>
      <w:r w:rsidR="009577DE">
        <w:rPr>
          <w:rFonts w:hint="eastAsia"/>
        </w:rPr>
        <w:t>，</w:t>
      </w:r>
      <w:r w:rsidR="009577DE">
        <w:t>保证只有一个且在正确的</w:t>
      </w:r>
      <w:r w:rsidR="009577DE">
        <w:rPr>
          <w:rFonts w:hint="eastAsia"/>
        </w:rPr>
        <w:t>CPU</w:t>
      </w:r>
      <w:r w:rsidR="009577DE">
        <w:rPr>
          <w:rFonts w:hint="eastAsia"/>
        </w:rPr>
        <w:t>上</w:t>
      </w:r>
      <w:r w:rsidR="009577DE">
        <w:t>申请</w:t>
      </w:r>
      <w:r w:rsidR="009577DE">
        <w:rPr>
          <w:rFonts w:hint="eastAsia"/>
        </w:rPr>
        <w:t xml:space="preserve"> </w:t>
      </w:r>
      <w:r>
        <w:t>*/</w:t>
      </w:r>
    </w:p>
    <w:p w:rsidR="000017EE" w:rsidRDefault="004F26A3" w:rsidP="000017EE">
      <w:r>
        <w:t xml:space="preserve">    struct page *page;  /* </w:t>
      </w:r>
      <w:r>
        <w:rPr>
          <w:rFonts w:hint="eastAsia"/>
        </w:rPr>
        <w:t>指向</w:t>
      </w:r>
      <w:r>
        <w:rPr>
          <w:rFonts w:hint="eastAsia"/>
        </w:rPr>
        <w:t>slab</w:t>
      </w:r>
      <w:r>
        <w:rPr>
          <w:rFonts w:hint="eastAsia"/>
        </w:rPr>
        <w:t>对象</w:t>
      </w:r>
      <w:r>
        <w:t>来源的内存页面</w:t>
      </w:r>
      <w:r w:rsidR="000017EE">
        <w:t xml:space="preserve"> */</w:t>
      </w:r>
    </w:p>
    <w:p w:rsidR="000017EE" w:rsidRDefault="000017EE" w:rsidP="000017EE">
      <w:r>
        <w:t xml:space="preserve">    struct page *partial;   /* </w:t>
      </w:r>
      <w:r w:rsidR="000516CB">
        <w:rPr>
          <w:rFonts w:hint="eastAsia"/>
        </w:rPr>
        <w:t>指向</w:t>
      </w:r>
      <w:r w:rsidR="000516CB">
        <w:t>曾分配完所有的对象，但当前已回收至少一个对象的</w:t>
      </w:r>
      <w:r w:rsidR="000516CB">
        <w:rPr>
          <w:rFonts w:hint="eastAsia"/>
        </w:rPr>
        <w:t>page</w:t>
      </w:r>
      <w:r>
        <w:t xml:space="preserve"> */</w:t>
      </w:r>
    </w:p>
    <w:p w:rsidR="000C18D7" w:rsidRDefault="000017EE" w:rsidP="000017EE">
      <w:r>
        <w:t>};</w:t>
      </w:r>
    </w:p>
    <w:p w:rsidR="00806F43" w:rsidRDefault="00806F43" w:rsidP="00806F43"/>
    <w:p w:rsidR="00E10430" w:rsidRDefault="00E10430" w:rsidP="00806F43">
      <w:r>
        <w:tab/>
      </w:r>
      <w:r w:rsidR="00A344D7">
        <w:t>no</w:t>
      </w:r>
      <w:r>
        <w:t>de</w:t>
      </w:r>
      <w:r>
        <w:rPr>
          <w:rFonts w:hint="eastAsia"/>
        </w:rPr>
        <w:t>用于</w:t>
      </w:r>
      <w:r>
        <w:t>管理</w:t>
      </w:r>
      <w:r>
        <w:rPr>
          <w:rFonts w:hint="eastAsia"/>
        </w:rPr>
        <w:t>节点所有</w:t>
      </w:r>
      <w:r>
        <w:t>对象的</w:t>
      </w:r>
      <w:r>
        <w:rPr>
          <w:rFonts w:hint="eastAsia"/>
        </w:rPr>
        <w:t>slab</w:t>
      </w:r>
      <w:r>
        <w:rPr>
          <w:rFonts w:hint="eastAsia"/>
        </w:rPr>
        <w:t>缓冲区</w:t>
      </w:r>
      <w:r w:rsidR="00AB746A">
        <w:rPr>
          <w:rFonts w:hint="eastAsia"/>
        </w:rPr>
        <w:t>，</w:t>
      </w:r>
      <w:r w:rsidR="00AB746A">
        <w:t>定义如下：</w:t>
      </w:r>
    </w:p>
    <w:p w:rsidR="00E10430" w:rsidRDefault="00E10430" w:rsidP="00E10430">
      <w:r>
        <w:t>struct kmem_cache_node {</w:t>
      </w:r>
    </w:p>
    <w:p w:rsidR="00E10430" w:rsidRDefault="0006592E" w:rsidP="0006592E">
      <w:pPr>
        <w:ind w:firstLine="420"/>
      </w:pPr>
      <w:r>
        <w:t>spinlock_t list_lock;</w:t>
      </w:r>
    </w:p>
    <w:p w:rsidR="0006592E" w:rsidRDefault="0006592E" w:rsidP="0006592E">
      <w:pPr>
        <w:ind w:firstLine="420"/>
      </w:pPr>
    </w:p>
    <w:p w:rsidR="00E10430" w:rsidRDefault="00E10430" w:rsidP="00E10430">
      <w:r>
        <w:t>#ifdef CONFIG_SLUB</w:t>
      </w:r>
    </w:p>
    <w:p w:rsidR="00E10430" w:rsidRDefault="00E10430" w:rsidP="00E10430">
      <w:r>
        <w:t xml:space="preserve">    unsigned long nr_partial;</w:t>
      </w:r>
      <w:r w:rsidR="00032F69">
        <w:t xml:space="preserve"> </w:t>
      </w:r>
      <w:r w:rsidR="00032F69">
        <w:rPr>
          <w:rFonts w:hint="eastAsia"/>
        </w:rPr>
        <w:t>//</w:t>
      </w:r>
      <w:r w:rsidR="00032F69">
        <w:rPr>
          <w:rFonts w:hint="eastAsia"/>
        </w:rPr>
        <w:t>本</w:t>
      </w:r>
      <w:r w:rsidR="00032F69">
        <w:t>节点的</w:t>
      </w:r>
      <w:r w:rsidR="00032F69">
        <w:rPr>
          <w:rFonts w:hint="eastAsia"/>
        </w:rPr>
        <w:t>partial slab</w:t>
      </w:r>
      <w:r w:rsidR="00032F69">
        <w:rPr>
          <w:rFonts w:hint="eastAsia"/>
        </w:rPr>
        <w:t>的</w:t>
      </w:r>
      <w:r w:rsidR="00032F69">
        <w:t>数目</w:t>
      </w:r>
    </w:p>
    <w:p w:rsidR="00E10430" w:rsidRDefault="00E10430" w:rsidP="00E10430">
      <w:r>
        <w:t xml:space="preserve">    struct list_head partial;</w:t>
      </w:r>
      <w:r w:rsidR="00AA7D84">
        <w:t xml:space="preserve"> /</w:t>
      </w:r>
      <w:r w:rsidR="00AA7D84">
        <w:rPr>
          <w:rFonts w:hint="eastAsia"/>
        </w:rPr>
        <w:t>/</w:t>
      </w:r>
      <w:r w:rsidR="00AA7D84">
        <w:t>partial slab</w:t>
      </w:r>
      <w:r w:rsidR="00AA7D84">
        <w:rPr>
          <w:rFonts w:hint="eastAsia"/>
        </w:rPr>
        <w:t>的</w:t>
      </w:r>
      <w:r w:rsidR="00AA7D84">
        <w:t>双向循环队列</w:t>
      </w:r>
    </w:p>
    <w:p w:rsidR="00E10430" w:rsidRDefault="00E10430" w:rsidP="00E10430">
      <w:r>
        <w:t>#ifdef CONFIG_SLUB_DEBUG</w:t>
      </w:r>
    </w:p>
    <w:p w:rsidR="00E10430" w:rsidRDefault="00E10430" w:rsidP="00E10430">
      <w:r>
        <w:t xml:space="preserve">    atomic_long_t nr_slabs;</w:t>
      </w:r>
      <w:r w:rsidR="000D163D">
        <w:t xml:space="preserve"> //slab</w:t>
      </w:r>
      <w:r w:rsidR="000D163D">
        <w:rPr>
          <w:rFonts w:hint="eastAsia"/>
        </w:rPr>
        <w:t>总数</w:t>
      </w:r>
    </w:p>
    <w:p w:rsidR="00E10430" w:rsidRDefault="00E10430" w:rsidP="00E10430">
      <w:r>
        <w:t xml:space="preserve">    atomic_long_t total_objects;</w:t>
      </w:r>
      <w:r w:rsidR="006F5151">
        <w:t xml:space="preserve"> //slab</w:t>
      </w:r>
      <w:r w:rsidR="006F5151">
        <w:rPr>
          <w:rFonts w:hint="eastAsia"/>
        </w:rPr>
        <w:t>对象</w:t>
      </w:r>
      <w:r w:rsidR="006F5151">
        <w:t>数目</w:t>
      </w:r>
    </w:p>
    <w:p w:rsidR="00E10430" w:rsidRDefault="00E10430" w:rsidP="00E10430">
      <w:r>
        <w:t xml:space="preserve">    struct list_head full;</w:t>
      </w:r>
      <w:r w:rsidR="00256181">
        <w:t xml:space="preserve"> //slab full</w:t>
      </w:r>
      <w:r w:rsidR="00256181">
        <w:rPr>
          <w:rFonts w:hint="eastAsia"/>
        </w:rPr>
        <w:t>列表</w:t>
      </w:r>
    </w:p>
    <w:p w:rsidR="00E10430" w:rsidRDefault="00E10430" w:rsidP="00E10430">
      <w:r>
        <w:t>#endif</w:t>
      </w:r>
    </w:p>
    <w:p w:rsidR="00E10430" w:rsidRDefault="00331533" w:rsidP="00E10430">
      <w:r>
        <w:t>#endif</w:t>
      </w:r>
    </w:p>
    <w:p w:rsidR="00E10430" w:rsidRDefault="00E10430" w:rsidP="00E10430">
      <w:r>
        <w:t>};</w:t>
      </w:r>
    </w:p>
    <w:p w:rsidR="00806F43" w:rsidRDefault="004134EC" w:rsidP="00806F43">
      <w:r>
        <w:tab/>
        <w:t>Slub</w:t>
      </w:r>
      <w:r>
        <w:rPr>
          <w:rFonts w:hint="eastAsia"/>
        </w:rPr>
        <w:t>分配</w:t>
      </w:r>
      <w:r>
        <w:t>管理中，每个</w:t>
      </w:r>
      <w:r>
        <w:rPr>
          <w:rFonts w:hint="eastAsia"/>
        </w:rPr>
        <w:t>CPU</w:t>
      </w:r>
      <w:r>
        <w:rPr>
          <w:rFonts w:hint="eastAsia"/>
        </w:rPr>
        <w:t>都有</w:t>
      </w:r>
      <w:r>
        <w:t>自己的缓存管理</w:t>
      </w:r>
      <w:r>
        <w:rPr>
          <w:rFonts w:hint="eastAsia"/>
        </w:rPr>
        <w:t>（即</w:t>
      </w:r>
      <w:r>
        <w:rPr>
          <w:rFonts w:hint="eastAsia"/>
        </w:rPr>
        <w:t>kmem_cache_cpu</w:t>
      </w:r>
      <w:r>
        <w:rPr>
          <w:rFonts w:hint="eastAsia"/>
        </w:rPr>
        <w:t>数据</w:t>
      </w:r>
      <w:r>
        <w:t>结构管理</w:t>
      </w:r>
      <w:r>
        <w:rPr>
          <w:rFonts w:hint="eastAsia"/>
        </w:rPr>
        <w:t>）；</w:t>
      </w:r>
      <w:r>
        <w:t>而每个</w:t>
      </w:r>
      <w:r>
        <w:rPr>
          <w:rFonts w:hint="eastAsia"/>
        </w:rPr>
        <w:t>node</w:t>
      </w:r>
      <w:r>
        <w:rPr>
          <w:rFonts w:hint="eastAsia"/>
        </w:rPr>
        <w:t>节点</w:t>
      </w:r>
      <w:r>
        <w:t>也有自己的缓存管理（</w:t>
      </w:r>
      <w:r>
        <w:rPr>
          <w:rFonts w:hint="eastAsia"/>
        </w:rPr>
        <w:t>即</w:t>
      </w:r>
      <w:r>
        <w:rPr>
          <w:rFonts w:hint="eastAsia"/>
        </w:rPr>
        <w:t>kmem_cache_node</w:t>
      </w:r>
      <w:r>
        <w:rPr>
          <w:rFonts w:hint="eastAsia"/>
        </w:rPr>
        <w:t>数据</w:t>
      </w:r>
      <w:r>
        <w:t>结构管理）</w:t>
      </w:r>
      <w:r>
        <w:rPr>
          <w:rFonts w:hint="eastAsia"/>
        </w:rPr>
        <w:t>。</w:t>
      </w:r>
    </w:p>
    <w:p w:rsidR="00244AB9" w:rsidRDefault="00244AB9" w:rsidP="00806F43">
      <w:r>
        <w:rPr>
          <w:rFonts w:hint="eastAsia"/>
        </w:rPr>
        <w:t>分配</w:t>
      </w:r>
      <w:r>
        <w:t>对象：</w:t>
      </w:r>
    </w:p>
    <w:p w:rsidR="00244AB9" w:rsidRDefault="00982AE9" w:rsidP="00806F43">
      <w:r>
        <w:t>A</w:t>
      </w:r>
      <w:r>
        <w:rPr>
          <w:rFonts w:hint="eastAsia"/>
        </w:rPr>
        <w:t>．</w:t>
      </w:r>
      <w:r w:rsidR="00572993">
        <w:rPr>
          <w:rFonts w:hint="eastAsia"/>
        </w:rPr>
        <w:t>当前</w:t>
      </w:r>
      <w:r w:rsidR="00572993">
        <w:rPr>
          <w:rFonts w:hint="eastAsia"/>
        </w:rPr>
        <w:t>CPU</w:t>
      </w:r>
      <w:r w:rsidR="00572993">
        <w:rPr>
          <w:rFonts w:hint="eastAsia"/>
        </w:rPr>
        <w:t>缓存</w:t>
      </w:r>
      <w:r w:rsidR="00572993">
        <w:t>有满足申请要求的对象时，</w:t>
      </w:r>
      <w:r w:rsidR="00572993">
        <w:rPr>
          <w:rFonts w:hint="eastAsia"/>
        </w:rPr>
        <w:t>将</w:t>
      </w:r>
      <w:r w:rsidR="00572993">
        <w:t>会首先从</w:t>
      </w:r>
      <w:r w:rsidR="00572993">
        <w:rPr>
          <w:rFonts w:hint="eastAsia"/>
        </w:rPr>
        <w:t>kmem_cache_cpu</w:t>
      </w:r>
      <w:r w:rsidR="00572993">
        <w:rPr>
          <w:rFonts w:hint="eastAsia"/>
        </w:rPr>
        <w:t>的</w:t>
      </w:r>
      <w:r w:rsidR="00572993">
        <w:t>空闲链表</w:t>
      </w:r>
      <w:r w:rsidR="00572993">
        <w:rPr>
          <w:rFonts w:hint="eastAsia"/>
        </w:rPr>
        <w:t>freelist</w:t>
      </w:r>
      <w:r w:rsidR="00572993">
        <w:rPr>
          <w:rFonts w:hint="eastAsia"/>
        </w:rPr>
        <w:t>将</w:t>
      </w:r>
      <w:r w:rsidR="00572993">
        <w:t>对象分配出去</w:t>
      </w:r>
      <w:r w:rsidR="00E574E3">
        <w:rPr>
          <w:rFonts w:hint="eastAsia"/>
        </w:rPr>
        <w:t>。</w:t>
      </w:r>
    </w:p>
    <w:p w:rsidR="002040D4" w:rsidRDefault="00F7335C" w:rsidP="00806F43">
      <w:r>
        <w:rPr>
          <w:rFonts w:hint="eastAsia"/>
        </w:rPr>
        <w:t>B</w:t>
      </w:r>
      <w:r>
        <w:rPr>
          <w:rFonts w:hint="eastAsia"/>
        </w:rPr>
        <w:t>．</w:t>
      </w:r>
      <w:r w:rsidR="00A64E4D">
        <w:rPr>
          <w:rFonts w:hint="eastAsia"/>
        </w:rPr>
        <w:t>如果</w:t>
      </w:r>
      <w:r w:rsidR="00A64E4D">
        <w:t>对象不够时，将会</w:t>
      </w:r>
      <w:r w:rsidR="00A64E4D">
        <w:rPr>
          <w:rFonts w:hint="eastAsia"/>
        </w:rPr>
        <w:t>向</w:t>
      </w:r>
      <w:r w:rsidR="00A64E4D">
        <w:t>伙伴管理算法中申请</w:t>
      </w:r>
      <w:r w:rsidR="00A64E4D">
        <w:rPr>
          <w:rFonts w:hint="eastAsia"/>
        </w:rPr>
        <w:t>内存</w:t>
      </w:r>
      <w:r w:rsidR="00A64E4D">
        <w:t>页面，申请来的页面将会先填充到</w:t>
      </w:r>
      <w:r w:rsidR="00A64E4D">
        <w:rPr>
          <w:rFonts w:hint="eastAsia"/>
        </w:rPr>
        <w:t>node</w:t>
      </w:r>
      <w:r w:rsidR="00A64E4D">
        <w:rPr>
          <w:rFonts w:hint="eastAsia"/>
        </w:rPr>
        <w:t>节点</w:t>
      </w:r>
      <w:r w:rsidR="00A64E4D">
        <w:t>中，然后从</w:t>
      </w:r>
      <w:r w:rsidR="00A64E4D">
        <w:rPr>
          <w:rFonts w:hint="eastAsia"/>
        </w:rPr>
        <w:t>node</w:t>
      </w:r>
      <w:r w:rsidR="00A64E4D">
        <w:rPr>
          <w:rFonts w:hint="eastAsia"/>
        </w:rPr>
        <w:t>节点</w:t>
      </w:r>
      <w:r w:rsidR="00A64E4D">
        <w:t>取出对象到</w:t>
      </w:r>
      <w:r w:rsidR="00A64E4D">
        <w:rPr>
          <w:rFonts w:hint="eastAsia"/>
        </w:rPr>
        <w:t>CPU</w:t>
      </w:r>
      <w:r w:rsidR="00A64E4D">
        <w:rPr>
          <w:rFonts w:hint="eastAsia"/>
        </w:rPr>
        <w:t>的</w:t>
      </w:r>
      <w:r w:rsidR="00A64E4D">
        <w:t>缓存空闲链表中</w:t>
      </w:r>
    </w:p>
    <w:p w:rsidR="002040D4" w:rsidRDefault="00F7335C" w:rsidP="00806F43">
      <w:r>
        <w:rPr>
          <w:rFonts w:hint="eastAsia"/>
        </w:rPr>
        <w:lastRenderedPageBreak/>
        <w:t>C</w:t>
      </w:r>
      <w:r>
        <w:rPr>
          <w:rFonts w:hint="eastAsia"/>
        </w:rPr>
        <w:t>．</w:t>
      </w:r>
      <w:r w:rsidR="00C42F4D">
        <w:rPr>
          <w:rFonts w:hint="eastAsia"/>
        </w:rPr>
        <w:t>如果</w:t>
      </w:r>
      <w:r w:rsidR="00C42F4D">
        <w:t>原来申请的</w:t>
      </w:r>
      <w:r w:rsidR="00C42F4D">
        <w:rPr>
          <w:rFonts w:hint="eastAsia"/>
        </w:rPr>
        <w:t>node</w:t>
      </w:r>
      <w:r w:rsidR="00C42F4D">
        <w:rPr>
          <w:rFonts w:hint="eastAsia"/>
        </w:rPr>
        <w:t>节点</w:t>
      </w:r>
      <w:r w:rsidR="00C42F4D">
        <w:rPr>
          <w:rFonts w:hint="eastAsia"/>
        </w:rPr>
        <w:t>A</w:t>
      </w:r>
      <w:r w:rsidR="00C42F4D">
        <w:rPr>
          <w:rFonts w:hint="eastAsia"/>
        </w:rPr>
        <w:t>的</w:t>
      </w:r>
      <w:r w:rsidR="00C42F4D">
        <w:t>对象，现在改为申请</w:t>
      </w:r>
      <w:r w:rsidR="00C42F4D">
        <w:rPr>
          <w:rFonts w:hint="eastAsia"/>
        </w:rPr>
        <w:t>node</w:t>
      </w:r>
      <w:r w:rsidR="00C42F4D">
        <w:rPr>
          <w:rFonts w:hint="eastAsia"/>
        </w:rPr>
        <w:t>节点</w:t>
      </w:r>
      <w:r w:rsidR="00C42F4D">
        <w:rPr>
          <w:rFonts w:hint="eastAsia"/>
        </w:rPr>
        <w:t>B</w:t>
      </w:r>
      <w:r w:rsidR="00C42F4D">
        <w:rPr>
          <w:rFonts w:hint="eastAsia"/>
        </w:rPr>
        <w:t>的</w:t>
      </w:r>
      <w:r w:rsidR="00C42F4D">
        <w:t>，那么将会把</w:t>
      </w:r>
      <w:r w:rsidR="00C42F4D">
        <w:rPr>
          <w:rFonts w:hint="eastAsia"/>
        </w:rPr>
        <w:t>node</w:t>
      </w:r>
      <w:r w:rsidR="00C42F4D">
        <w:rPr>
          <w:rFonts w:hint="eastAsia"/>
        </w:rPr>
        <w:t>节点</w:t>
      </w:r>
      <w:r w:rsidR="00C42F4D">
        <w:rPr>
          <w:rFonts w:hint="eastAsia"/>
        </w:rPr>
        <w:t>A</w:t>
      </w:r>
      <w:r w:rsidR="00C42F4D">
        <w:rPr>
          <w:rFonts w:hint="eastAsia"/>
        </w:rPr>
        <w:t>的</w:t>
      </w:r>
      <w:r w:rsidR="00C42F4D">
        <w:t>对象释放后再申请。</w:t>
      </w:r>
    </w:p>
    <w:p w:rsidR="002136D7" w:rsidRDefault="00114F95" w:rsidP="00806F43">
      <w:r>
        <w:rPr>
          <w:rFonts w:hint="eastAsia"/>
        </w:rPr>
        <w:t>释放</w:t>
      </w:r>
      <w:r>
        <w:t>对象：</w:t>
      </w:r>
    </w:p>
    <w:p w:rsidR="00114F95" w:rsidRDefault="00114F95" w:rsidP="00806F43">
      <w:r>
        <w:rPr>
          <w:rFonts w:hint="eastAsia"/>
        </w:rPr>
        <w:t>A</w:t>
      </w:r>
      <w:r>
        <w:rPr>
          <w:rFonts w:hint="eastAsia"/>
        </w:rPr>
        <w:t>．</w:t>
      </w:r>
      <w:r w:rsidR="00FB1022">
        <w:rPr>
          <w:rFonts w:hint="eastAsia"/>
        </w:rPr>
        <w:t>会</w:t>
      </w:r>
      <w:r w:rsidR="00FB1022">
        <w:t>先将对象释放到</w:t>
      </w:r>
      <w:r w:rsidR="00FB1022">
        <w:rPr>
          <w:rFonts w:hint="eastAsia"/>
        </w:rPr>
        <w:t>CPU</w:t>
      </w:r>
      <w:r w:rsidR="00FB1022">
        <w:rPr>
          <w:rFonts w:hint="eastAsia"/>
        </w:rPr>
        <w:t>上面</w:t>
      </w:r>
      <w:r w:rsidR="00FB1022">
        <w:t>，如果释放的对象恰好与</w:t>
      </w:r>
      <w:r w:rsidR="00FB1022">
        <w:rPr>
          <w:rFonts w:hint="eastAsia"/>
        </w:rPr>
        <w:t>CPU</w:t>
      </w:r>
      <w:r w:rsidR="00FB1022">
        <w:rPr>
          <w:rFonts w:hint="eastAsia"/>
        </w:rPr>
        <w:t>的</w:t>
      </w:r>
      <w:r w:rsidR="00FB1022">
        <w:t>缓存来自相同的页面，则直接添加到列表</w:t>
      </w:r>
    </w:p>
    <w:p w:rsidR="00114F95" w:rsidRPr="00114F95" w:rsidRDefault="00114F95" w:rsidP="00806F43">
      <w:r>
        <w:t>B</w:t>
      </w:r>
      <w:r>
        <w:rPr>
          <w:rFonts w:hint="eastAsia"/>
        </w:rPr>
        <w:t>．</w:t>
      </w:r>
      <w:r w:rsidR="00FB1022">
        <w:rPr>
          <w:rFonts w:hint="eastAsia"/>
        </w:rPr>
        <w:t>如果</w:t>
      </w:r>
      <w:r w:rsidR="00FB1022">
        <w:t>释放的对象不是当前</w:t>
      </w:r>
      <w:r w:rsidR="00FB1022">
        <w:rPr>
          <w:rFonts w:hint="eastAsia"/>
        </w:rPr>
        <w:t>CPU</w:t>
      </w:r>
      <w:r w:rsidR="00FB1022">
        <w:rPr>
          <w:rFonts w:hint="eastAsia"/>
        </w:rPr>
        <w:t>缓存</w:t>
      </w:r>
      <w:r w:rsidR="00FB1022">
        <w:t>的页面，则会把当前的</w:t>
      </w:r>
      <w:r w:rsidR="00FB1022">
        <w:rPr>
          <w:rFonts w:hint="eastAsia"/>
        </w:rPr>
        <w:t>CPU</w:t>
      </w:r>
      <w:r w:rsidR="00FB1022">
        <w:rPr>
          <w:rFonts w:hint="eastAsia"/>
        </w:rPr>
        <w:t>缓存</w:t>
      </w:r>
      <w:r w:rsidR="00FB1022">
        <w:t>对象放到</w:t>
      </w:r>
      <w:r w:rsidR="00FB1022">
        <w:rPr>
          <w:rFonts w:hint="eastAsia"/>
        </w:rPr>
        <w:t>node</w:t>
      </w:r>
      <w:r w:rsidR="00FB1022">
        <w:rPr>
          <w:rFonts w:hint="eastAsia"/>
        </w:rPr>
        <w:t>节点</w:t>
      </w:r>
      <w:r w:rsidR="00FB1022">
        <w:t>上面，然后再把该对象释放到本地的</w:t>
      </w:r>
      <w:r w:rsidR="00FB1022">
        <w:rPr>
          <w:rFonts w:hint="eastAsia"/>
        </w:rPr>
        <w:t>cache</w:t>
      </w:r>
      <w:r w:rsidR="00FB1022">
        <w:rPr>
          <w:rFonts w:hint="eastAsia"/>
        </w:rPr>
        <w:t>中</w:t>
      </w:r>
    </w:p>
    <w:p w:rsidR="00114F95" w:rsidRDefault="00333756" w:rsidP="00806F43">
      <w:r>
        <w:rPr>
          <w:rFonts w:hint="eastAsia"/>
        </w:rPr>
        <w:t>为了</w:t>
      </w:r>
      <w:r>
        <w:t>避免过多的空闲对象缓存在管理框架中，</w:t>
      </w:r>
      <w:r>
        <w:rPr>
          <w:rFonts w:hint="eastAsia"/>
        </w:rPr>
        <w:t>slub</w:t>
      </w:r>
      <w:r>
        <w:rPr>
          <w:rFonts w:hint="eastAsia"/>
        </w:rPr>
        <w:t>设置</w:t>
      </w:r>
      <w:r>
        <w:t>的阈值，如果空闲对象个数达到了峰值，将会把当前缓存释放到</w:t>
      </w:r>
      <w:r>
        <w:t>node</w:t>
      </w:r>
      <w:r>
        <w:rPr>
          <w:rFonts w:hint="eastAsia"/>
        </w:rPr>
        <w:t>节点</w:t>
      </w:r>
      <w:r>
        <w:t>中，当</w:t>
      </w:r>
      <w:r>
        <w:t>node</w:t>
      </w:r>
      <w:r>
        <w:rPr>
          <w:rFonts w:hint="eastAsia"/>
        </w:rPr>
        <w:t>节点</w:t>
      </w:r>
      <w:r>
        <w:t>也过了阈值，将会</w:t>
      </w:r>
      <w:r>
        <w:rPr>
          <w:rFonts w:hint="eastAsia"/>
        </w:rPr>
        <w:t>把</w:t>
      </w:r>
      <w:r>
        <w:rPr>
          <w:rFonts w:hint="eastAsia"/>
        </w:rPr>
        <w:t>node</w:t>
      </w:r>
      <w:r>
        <w:rPr>
          <w:rFonts w:hint="eastAsia"/>
        </w:rPr>
        <w:t>节点</w:t>
      </w:r>
      <w:r>
        <w:t>的对象释放到伙伴</w:t>
      </w:r>
      <w:r>
        <w:rPr>
          <w:rFonts w:hint="eastAsia"/>
        </w:rPr>
        <w:t>管理</w:t>
      </w:r>
      <w:r>
        <w:t>算法中。</w:t>
      </w:r>
    </w:p>
    <w:p w:rsidR="00386FEC" w:rsidRDefault="003E6BC0" w:rsidP="00806F43">
      <w:r>
        <w:rPr>
          <w:rFonts w:hint="eastAsia"/>
        </w:rPr>
        <w:t>其</w:t>
      </w:r>
      <w:r>
        <w:t>实现框图</w:t>
      </w:r>
      <w:r w:rsidR="00F22FEF">
        <w:rPr>
          <w:rFonts w:hint="eastAsia"/>
        </w:rPr>
        <w:t>（</w:t>
      </w:r>
      <w:r w:rsidR="00F22FEF" w:rsidRPr="00D243DE">
        <w:rPr>
          <w:rFonts w:hint="eastAsia"/>
          <w:color w:val="FF0000"/>
        </w:rPr>
        <w:t>CPU</w:t>
      </w:r>
      <w:r w:rsidR="00F22FEF" w:rsidRPr="00D243DE">
        <w:rPr>
          <w:rFonts w:hint="eastAsia"/>
          <w:color w:val="FF0000"/>
        </w:rPr>
        <w:t>和</w:t>
      </w:r>
      <w:r w:rsidR="00F22FEF" w:rsidRPr="00D243DE">
        <w:rPr>
          <w:rFonts w:hint="eastAsia"/>
          <w:color w:val="FF0000"/>
        </w:rPr>
        <w:t>node</w:t>
      </w:r>
      <w:r w:rsidR="00F22FEF" w:rsidRPr="00D243DE">
        <w:rPr>
          <w:rFonts w:hint="eastAsia"/>
          <w:color w:val="FF0000"/>
        </w:rPr>
        <w:t>管理</w:t>
      </w:r>
      <w:r w:rsidR="00F22FEF" w:rsidRPr="00D243DE">
        <w:rPr>
          <w:color w:val="FF0000"/>
        </w:rPr>
        <w:t>细节？</w:t>
      </w:r>
      <w:r w:rsidR="00F22FEF">
        <w:rPr>
          <w:rFonts w:hint="eastAsia"/>
        </w:rPr>
        <w:t>）</w:t>
      </w:r>
      <w:r>
        <w:t>如下：</w:t>
      </w:r>
    </w:p>
    <w:p w:rsidR="003E6BC0" w:rsidRDefault="00371B50" w:rsidP="00371B50">
      <w:pPr>
        <w:jc w:val="center"/>
      </w:pPr>
      <w:r>
        <w:object w:dxaOrig="9045" w:dyaOrig="3886">
          <v:shape id="_x0000_i1037" type="#_x0000_t75" style="width:415pt;height:178.4pt" o:ole="">
            <v:imagedata r:id="rId33" o:title=""/>
          </v:shape>
          <o:OLEObject Type="Embed" ProgID="Visio.Drawing.15" ShapeID="_x0000_i1037" DrawAspect="Content" ObjectID="_1577529798" r:id="rId34"/>
        </w:object>
      </w:r>
    </w:p>
    <w:p w:rsidR="005F2450" w:rsidRDefault="005F2450" w:rsidP="00806F43"/>
    <w:p w:rsidR="00386FEC" w:rsidRPr="00D807B3" w:rsidRDefault="00386FEC" w:rsidP="00D807B3">
      <w:pPr>
        <w:pStyle w:val="3"/>
        <w:rPr>
          <w:sz w:val="21"/>
          <w:szCs w:val="21"/>
        </w:rPr>
      </w:pPr>
      <w:r w:rsidRPr="00D807B3">
        <w:rPr>
          <w:rFonts w:hint="eastAsia"/>
          <w:sz w:val="21"/>
          <w:szCs w:val="21"/>
        </w:rPr>
        <w:t>（</w:t>
      </w:r>
      <w:r w:rsidRPr="00D807B3">
        <w:rPr>
          <w:rFonts w:hint="eastAsia"/>
          <w:sz w:val="21"/>
          <w:szCs w:val="21"/>
        </w:rPr>
        <w:t>2</w:t>
      </w:r>
      <w:r w:rsidRPr="00D807B3">
        <w:rPr>
          <w:rFonts w:hint="eastAsia"/>
          <w:sz w:val="21"/>
          <w:szCs w:val="21"/>
        </w:rPr>
        <w:t>）</w:t>
      </w:r>
      <w:r w:rsidR="00AE10E2" w:rsidRPr="00D807B3">
        <w:rPr>
          <w:rFonts w:hint="eastAsia"/>
          <w:sz w:val="21"/>
          <w:szCs w:val="21"/>
        </w:rPr>
        <w:t>slab</w:t>
      </w:r>
      <w:r w:rsidR="00422F0F" w:rsidRPr="00D807B3">
        <w:rPr>
          <w:rFonts w:hint="eastAsia"/>
          <w:sz w:val="21"/>
          <w:szCs w:val="21"/>
        </w:rPr>
        <w:t>初始化</w:t>
      </w:r>
    </w:p>
    <w:p w:rsidR="00386FEC" w:rsidRDefault="003C0B2E" w:rsidP="00806F43">
      <w:r>
        <w:tab/>
      </w:r>
      <w:r>
        <w:rPr>
          <w:rFonts w:hint="eastAsia"/>
        </w:rPr>
        <w:t>在</w:t>
      </w:r>
      <w:r>
        <w:rPr>
          <w:rFonts w:hint="eastAsia"/>
        </w:rPr>
        <w:t>start_kernel</w:t>
      </w:r>
      <w:r>
        <w:rPr>
          <w:rFonts w:hint="eastAsia"/>
        </w:rPr>
        <w:t>中</w:t>
      </w:r>
      <w:r>
        <w:rPr>
          <w:rFonts w:hint="eastAsia"/>
        </w:rPr>
        <w:t>mm_init</w:t>
      </w:r>
      <w:r w:rsidR="00BF01E5">
        <w:rPr>
          <w:rFonts w:hint="eastAsia"/>
        </w:rPr>
        <w:t>的</w:t>
      </w:r>
      <w:r w:rsidR="00BF01E5" w:rsidRPr="00BF01E5">
        <w:t>kmem_cache_init</w:t>
      </w:r>
      <w:r w:rsidR="00BF01E5">
        <w:rPr>
          <w:rFonts w:hint="eastAsia"/>
        </w:rPr>
        <w:t>实现</w:t>
      </w:r>
      <w:r w:rsidR="00BF01E5">
        <w:t>了</w:t>
      </w:r>
      <w:r w:rsidR="00BF01E5">
        <w:rPr>
          <w:rFonts w:hint="eastAsia"/>
        </w:rPr>
        <w:t>slab</w:t>
      </w:r>
      <w:r w:rsidR="00BF01E5">
        <w:rPr>
          <w:rFonts w:hint="eastAsia"/>
        </w:rPr>
        <w:t>的</w:t>
      </w:r>
      <w:r w:rsidR="00EE1503">
        <w:t>初始化</w:t>
      </w:r>
      <w:r w:rsidR="00EE1503">
        <w:rPr>
          <w:rFonts w:hint="eastAsia"/>
        </w:rPr>
        <w:t>，</w:t>
      </w:r>
      <w:r w:rsidR="00EE1503">
        <w:t>它是在实现伙伴算法</w:t>
      </w:r>
      <w:r w:rsidR="00EE1503">
        <w:rPr>
          <w:rFonts w:hint="eastAsia"/>
        </w:rPr>
        <w:t>之后进行</w:t>
      </w:r>
      <w:r w:rsidR="00EE1503">
        <w:t>初始化</w:t>
      </w:r>
      <w:r w:rsidR="00A160E2">
        <w:rPr>
          <w:rFonts w:hint="eastAsia"/>
        </w:rPr>
        <w:t>。</w:t>
      </w:r>
      <w:r w:rsidR="00C92346" w:rsidRPr="00BF01E5">
        <w:t>kmem_cache_init</w:t>
      </w:r>
      <w:r w:rsidR="00C92346">
        <w:rPr>
          <w:rFonts w:hint="eastAsia"/>
        </w:rPr>
        <w:t>在</w:t>
      </w:r>
      <w:r w:rsidR="00C92346">
        <w:rPr>
          <w:rFonts w:hint="eastAsia"/>
        </w:rPr>
        <w:t>slab.c</w:t>
      </w:r>
      <w:r w:rsidR="00C92346">
        <w:rPr>
          <w:rFonts w:hint="eastAsia"/>
        </w:rPr>
        <w:t>、</w:t>
      </w:r>
      <w:r w:rsidR="00C92346">
        <w:rPr>
          <w:rFonts w:hint="eastAsia"/>
        </w:rPr>
        <w:t>slob.c</w:t>
      </w:r>
      <w:r w:rsidR="00C92346">
        <w:rPr>
          <w:rFonts w:hint="eastAsia"/>
        </w:rPr>
        <w:t>和</w:t>
      </w:r>
      <w:r w:rsidR="00C92346">
        <w:rPr>
          <w:rFonts w:hint="eastAsia"/>
        </w:rPr>
        <w:t>slub.c</w:t>
      </w:r>
      <w:r w:rsidR="00C92346">
        <w:rPr>
          <w:rFonts w:hint="eastAsia"/>
        </w:rPr>
        <w:t>都有</w:t>
      </w:r>
      <w:r w:rsidR="00C92346">
        <w:t>实现，不同</w:t>
      </w:r>
      <w:r w:rsidR="00C92346">
        <w:rPr>
          <w:rFonts w:hint="eastAsia"/>
        </w:rPr>
        <w:t>算法</w:t>
      </w:r>
      <w:r w:rsidR="00C92346">
        <w:t>其初始化</w:t>
      </w:r>
      <w:r w:rsidR="00C92346">
        <w:rPr>
          <w:rFonts w:hint="eastAsia"/>
        </w:rPr>
        <w:t>各异</w:t>
      </w:r>
      <w:r w:rsidR="00C92346">
        <w:t>，</w:t>
      </w:r>
      <w:r w:rsidR="00C92346">
        <w:rPr>
          <w:rFonts w:hint="eastAsia"/>
        </w:rPr>
        <w:t>本系统</w:t>
      </w:r>
      <w:r w:rsidR="00C92346">
        <w:t>主要用了</w:t>
      </w:r>
      <w:r w:rsidR="00C92346">
        <w:rPr>
          <w:rFonts w:hint="eastAsia"/>
        </w:rPr>
        <w:t>slub</w:t>
      </w:r>
      <w:r w:rsidR="00C92346">
        <w:rPr>
          <w:rFonts w:hint="eastAsia"/>
        </w:rPr>
        <w:t>分配</w:t>
      </w:r>
      <w:r w:rsidR="00C92346">
        <w:t>算法</w:t>
      </w:r>
      <w:r w:rsidR="0049555A">
        <w:rPr>
          <w:rFonts w:hint="eastAsia"/>
        </w:rPr>
        <w:t>，</w:t>
      </w:r>
      <w:r w:rsidR="00C92346">
        <w:t>因此这里分析</w:t>
      </w:r>
      <w:r w:rsidR="00C92346">
        <w:rPr>
          <w:rFonts w:hint="eastAsia"/>
        </w:rPr>
        <w:t>slub.c</w:t>
      </w:r>
      <w:r w:rsidR="00C92346">
        <w:rPr>
          <w:rFonts w:hint="eastAsia"/>
        </w:rPr>
        <w:t>中</w:t>
      </w:r>
      <w:r w:rsidR="00C92346">
        <w:t>的实现。</w:t>
      </w:r>
      <w:r w:rsidR="00671CBB">
        <w:rPr>
          <w:rFonts w:hint="eastAsia"/>
        </w:rPr>
        <w:t>其</w:t>
      </w:r>
      <w:r w:rsidR="00671CBB">
        <w:t>代码原型如下：</w:t>
      </w:r>
    </w:p>
    <w:p w:rsidR="00A3782F" w:rsidRDefault="00A3782F" w:rsidP="00A3782F">
      <w:r>
        <w:t xml:space="preserve">void __init kmem_cache_init(void)                                                                                                                 </w:t>
      </w:r>
    </w:p>
    <w:p w:rsidR="00A3782F" w:rsidRDefault="00A3782F" w:rsidP="00A3782F">
      <w:r>
        <w:t xml:space="preserve">{                                                                                                                                                 </w:t>
      </w:r>
    </w:p>
    <w:p w:rsidR="00A3782F" w:rsidRDefault="00A3782F" w:rsidP="00A3782F">
      <w:r>
        <w:t xml:space="preserve">    static __initdata struct kmem_cache boot_kmem_cache,                                                                                          </w:t>
      </w:r>
    </w:p>
    <w:p w:rsidR="00A3782F" w:rsidRDefault="00A3782F" w:rsidP="00A3782F">
      <w:r>
        <w:t xml:space="preserve">        boot_kmem_cache_node;                                                                                                                     </w:t>
      </w:r>
    </w:p>
    <w:p w:rsidR="00A3782F" w:rsidRDefault="00A3782F" w:rsidP="00A3782F">
      <w:r>
        <w:t xml:space="preserve">                                                                                                                                                  </w:t>
      </w:r>
    </w:p>
    <w:p w:rsidR="00A3782F" w:rsidRDefault="00A3782F" w:rsidP="00A3782F">
      <w:r>
        <w:t xml:space="preserve">    if (debug_guardpage_minorder())                                                                                                               </w:t>
      </w:r>
    </w:p>
    <w:p w:rsidR="00A3782F" w:rsidRDefault="00A3782F" w:rsidP="00A3782F">
      <w:r>
        <w:t xml:space="preserve">        slub_max_order = 0;                                                                                                                       </w:t>
      </w:r>
    </w:p>
    <w:p w:rsidR="00A3782F" w:rsidRDefault="0039505A" w:rsidP="00A3782F">
      <w:r>
        <w:t xml:space="preserve">    </w:t>
      </w:r>
      <w:r>
        <w:rPr>
          <w:rFonts w:hint="eastAsia"/>
        </w:rPr>
        <w:t xml:space="preserve">/* </w:t>
      </w:r>
      <w:r>
        <w:rPr>
          <w:rFonts w:hint="eastAsia"/>
        </w:rPr>
        <w:t>由于在</w:t>
      </w:r>
      <w:r>
        <w:t>这之前只是</w:t>
      </w:r>
      <w:r>
        <w:rPr>
          <w:rFonts w:hint="eastAsia"/>
        </w:rPr>
        <w:t>初始化好</w:t>
      </w:r>
      <w:r>
        <w:t>伙伴算法，</w:t>
      </w:r>
      <w:r>
        <w:rPr>
          <w:rFonts w:hint="eastAsia"/>
        </w:rPr>
        <w:t>因而</w:t>
      </w:r>
      <w:r>
        <w:t>无法使用</w:t>
      </w:r>
      <w:r>
        <w:rPr>
          <w:rFonts w:hint="eastAsia"/>
        </w:rPr>
        <w:t>slab</w:t>
      </w:r>
      <w:r>
        <w:rPr>
          <w:rFonts w:hint="eastAsia"/>
        </w:rPr>
        <w:t>分配</w:t>
      </w:r>
      <w:r>
        <w:t>高速缓存</w:t>
      </w:r>
      <w:r>
        <w:rPr>
          <w:rFonts w:hint="eastAsia"/>
        </w:rPr>
        <w:t>kmem_cache</w:t>
      </w:r>
      <w:r>
        <w:rPr>
          <w:rFonts w:hint="eastAsia"/>
        </w:rPr>
        <w:t>结构体。</w:t>
      </w:r>
      <w:r>
        <w:t>这里使用</w:t>
      </w:r>
      <w:r>
        <w:rPr>
          <w:rFonts w:hint="eastAsia"/>
        </w:rPr>
        <w:t>定义</w:t>
      </w:r>
      <w:r>
        <w:t>了一个</w:t>
      </w:r>
      <w:r>
        <w:rPr>
          <w:rFonts w:hint="eastAsia"/>
        </w:rPr>
        <w:t>静态变量</w:t>
      </w:r>
      <w:r>
        <w:t>变量</w:t>
      </w:r>
      <w:r>
        <w:t>boot_kmem_cache_node</w:t>
      </w:r>
      <w:r>
        <w:rPr>
          <w:rFonts w:hint="eastAsia"/>
        </w:rPr>
        <w:t>和</w:t>
      </w:r>
      <w:r>
        <w:t>boot_kmem_cache</w:t>
      </w:r>
      <w:r>
        <w:rPr>
          <w:rFonts w:hint="eastAsia"/>
        </w:rPr>
        <w:t>来</w:t>
      </w:r>
      <w:r>
        <w:t>临时管理</w:t>
      </w:r>
      <w:r>
        <w:rPr>
          <w:rFonts w:hint="eastAsia"/>
        </w:rPr>
        <w:t>slab</w:t>
      </w:r>
      <w:r w:rsidR="00B80383">
        <w:rPr>
          <w:rFonts w:hint="eastAsia"/>
        </w:rPr>
        <w:t>。</w:t>
      </w:r>
      <w:r w:rsidR="00B80383">
        <w:t>kmem_cache</w:t>
      </w:r>
      <w:r w:rsidR="00B80383">
        <w:rPr>
          <w:rFonts w:hint="eastAsia"/>
        </w:rPr>
        <w:t>：</w:t>
      </w:r>
      <w:r w:rsidR="00B80383">
        <w:t>主要</w:t>
      </w:r>
      <w:r w:rsidR="00B80383">
        <w:rPr>
          <w:rFonts w:hint="eastAsia"/>
        </w:rPr>
        <w:t>用于</w:t>
      </w:r>
      <w:r w:rsidR="00B80383">
        <w:rPr>
          <w:rFonts w:hint="eastAsia"/>
        </w:rPr>
        <w:t>kmem_cache_create</w:t>
      </w:r>
      <w:r w:rsidR="00B80383">
        <w:rPr>
          <w:rFonts w:hint="eastAsia"/>
        </w:rPr>
        <w:t>创建</w:t>
      </w:r>
      <w:r w:rsidR="00B80383">
        <w:t>高速缓存时，从</w:t>
      </w:r>
      <w:r w:rsidR="00B80383">
        <w:rPr>
          <w:rFonts w:hint="eastAsia"/>
        </w:rPr>
        <w:t>该</w:t>
      </w:r>
      <w:r w:rsidR="00B80383">
        <w:t>高速缓存</w:t>
      </w:r>
      <w:r w:rsidR="00B80383">
        <w:rPr>
          <w:rFonts w:hint="eastAsia"/>
        </w:rPr>
        <w:t>分配</w:t>
      </w:r>
      <w:r w:rsidR="00B80383">
        <w:t>对象</w:t>
      </w:r>
      <w:r w:rsidR="00B80383">
        <w:rPr>
          <w:rFonts w:hint="eastAsia"/>
        </w:rPr>
        <w:t>kmem_cache</w:t>
      </w:r>
      <w:r w:rsidR="00F42AD0">
        <w:rPr>
          <w:rFonts w:hint="eastAsia"/>
        </w:rPr>
        <w:t>，</w:t>
      </w:r>
      <w:r w:rsidR="00F42AD0">
        <w:t>描述待创建的</w:t>
      </w:r>
      <w:r w:rsidR="00F42AD0">
        <w:rPr>
          <w:rFonts w:hint="eastAsia"/>
        </w:rPr>
        <w:t>高速</w:t>
      </w:r>
      <w:r w:rsidR="00F42AD0">
        <w:t>缓存</w:t>
      </w:r>
      <w:r>
        <w:rPr>
          <w:rFonts w:hint="eastAsia"/>
        </w:rPr>
        <w:t xml:space="preserve"> */</w:t>
      </w:r>
      <w:r w:rsidR="00A3782F">
        <w:t xml:space="preserve">                                                                                                                                           </w:t>
      </w:r>
    </w:p>
    <w:p w:rsidR="00A3782F" w:rsidRDefault="00A3782F" w:rsidP="00A3782F">
      <w:r>
        <w:t xml:space="preserve">    kmem_cache_node = &amp;boot_kmem_cache_node;                                                                                                      </w:t>
      </w:r>
    </w:p>
    <w:p w:rsidR="00A3782F" w:rsidRDefault="00A3782F" w:rsidP="00A3782F">
      <w:r>
        <w:t xml:space="preserve">    kmem_cache = &amp;boot_kmem_cache;                                                                                                                </w:t>
      </w:r>
    </w:p>
    <w:p w:rsidR="00A3782F" w:rsidRDefault="00396F3B" w:rsidP="00A3782F">
      <w:r>
        <w:lastRenderedPageBreak/>
        <w:t xml:space="preserve">   </w:t>
      </w:r>
      <w:r>
        <w:tab/>
      </w:r>
      <w:r>
        <w:rPr>
          <w:rFonts w:hint="eastAsia"/>
        </w:rPr>
        <w:t>/*</w:t>
      </w:r>
      <w:r>
        <w:t xml:space="preserve"> </w:t>
      </w:r>
      <w:r w:rsidR="009B3F56">
        <w:t>函数用于创建分配算法缓存</w:t>
      </w:r>
      <w:r w:rsidR="009B3F56">
        <w:rPr>
          <w:rFonts w:hint="eastAsia"/>
        </w:rPr>
        <w:t>，</w:t>
      </w:r>
      <w:r w:rsidR="00FB0992">
        <w:rPr>
          <w:rFonts w:hint="eastAsia"/>
        </w:rPr>
        <w:t>主要是</w:t>
      </w:r>
      <w:r w:rsidR="009B3F56">
        <w:rPr>
          <w:rFonts w:hint="eastAsia"/>
        </w:rPr>
        <w:t>把</w:t>
      </w:r>
      <w:r w:rsidR="009B3F56">
        <w:t>上面两个变量</w:t>
      </w:r>
      <w:r w:rsidR="009B3F56">
        <w:rPr>
          <w:rFonts w:hint="eastAsia"/>
        </w:rPr>
        <w:t>结构</w:t>
      </w:r>
      <w:r w:rsidR="008971C7">
        <w:rPr>
          <w:rFonts w:hint="eastAsia"/>
        </w:rPr>
        <w:t>初始化</w:t>
      </w:r>
      <w:r w:rsidR="009B3F56">
        <w:t xml:space="preserve"> </w:t>
      </w:r>
      <w:r>
        <w:rPr>
          <w:rFonts w:hint="eastAsia"/>
        </w:rPr>
        <w:t>*/</w:t>
      </w:r>
      <w:r w:rsidR="00A3782F">
        <w:t xml:space="preserve">                                                                                                                                            </w:t>
      </w:r>
    </w:p>
    <w:p w:rsidR="00A3782F" w:rsidRDefault="00A3782F" w:rsidP="00A3782F">
      <w:r>
        <w:t xml:space="preserve">    create_boot_cache(kmem_cache_node, "kmem_cache_node",                                                                                         </w:t>
      </w:r>
    </w:p>
    <w:p w:rsidR="00A3782F" w:rsidRDefault="00A3782F" w:rsidP="00A3782F">
      <w:r>
        <w:t xml:space="preserve">        sizeof(struct kmem_cache_node), SLAB_HWCACHE_ALIGN);                                                                                      </w:t>
      </w:r>
    </w:p>
    <w:p w:rsidR="00A3782F" w:rsidRDefault="00A3782F" w:rsidP="00A3782F">
      <w:r>
        <w:t xml:space="preserve">                                                                                                                                                  </w:t>
      </w:r>
    </w:p>
    <w:p w:rsidR="00A3782F" w:rsidRDefault="00A3782F" w:rsidP="00A3782F">
      <w:r>
        <w:t xml:space="preserve">    register_hotmemory_notifier(&amp;slab_memory_callback_nb);                                                                                        </w:t>
      </w:r>
    </w:p>
    <w:p w:rsidR="00A3782F" w:rsidRDefault="00A3782F" w:rsidP="00A3782F">
      <w:r>
        <w:t xml:space="preserve">                                                                                                                                                  </w:t>
      </w:r>
    </w:p>
    <w:p w:rsidR="00A3782F" w:rsidRDefault="00A3782F" w:rsidP="00A3782F">
      <w:r>
        <w:t xml:space="preserve">    /* Able to allocate the per node structures */                                                                                                </w:t>
      </w:r>
    </w:p>
    <w:p w:rsidR="00A3782F" w:rsidRDefault="00A3782F" w:rsidP="00A3782F">
      <w:r>
        <w:t xml:space="preserve">    slab_state = PARTIAL;                                                                                                                </w:t>
      </w:r>
      <w:r w:rsidR="00181F7B">
        <w:t xml:space="preserve">         </w:t>
      </w:r>
      <w:r>
        <w:t xml:space="preserve">                                                                                                                                                  </w:t>
      </w:r>
    </w:p>
    <w:p w:rsidR="00A3782F" w:rsidRDefault="00A3782F" w:rsidP="00A3782F">
      <w:r>
        <w:t xml:space="preserve">    create_boot_cache(kmem_cache, "kmem_cache",                                                                                                   </w:t>
      </w:r>
    </w:p>
    <w:p w:rsidR="00A3782F" w:rsidRDefault="00A3782F" w:rsidP="00A3782F">
      <w:r>
        <w:t xml:space="preserve">            offsetof(struct kmem_cache, node) +</w:t>
      </w:r>
    </w:p>
    <w:p w:rsidR="00A3782F" w:rsidRDefault="00A3782F" w:rsidP="00A3782F">
      <w:r>
        <w:t xml:space="preserve">                nr_node_ids * sizeof(struct kmem_cache_node *),</w:t>
      </w:r>
    </w:p>
    <w:p w:rsidR="00A3782F" w:rsidRDefault="00A3782F" w:rsidP="00A3782F">
      <w:r>
        <w:t xml:space="preserve">               SLAB_HWCACHE_ALIGN);</w:t>
      </w:r>
    </w:p>
    <w:p w:rsidR="00A3782F" w:rsidRDefault="00DE3922" w:rsidP="00A3782F">
      <w:r>
        <w:tab/>
      </w:r>
      <w:r>
        <w:rPr>
          <w:rFonts w:hint="eastAsia"/>
        </w:rPr>
        <w:t>/*</w:t>
      </w:r>
      <w:r w:rsidR="005932F7">
        <w:t xml:space="preserve"> </w:t>
      </w:r>
      <w:r w:rsidR="004A30E0">
        <w:rPr>
          <w:rFonts w:hint="eastAsia"/>
        </w:rPr>
        <w:t>上面</w:t>
      </w:r>
      <w:r w:rsidR="004A30E0">
        <w:t>临时初始化后就可以进行</w:t>
      </w:r>
      <w:r w:rsidR="004A30E0">
        <w:rPr>
          <w:rFonts w:hint="eastAsia"/>
        </w:rPr>
        <w:t>slab</w:t>
      </w:r>
      <w:r w:rsidR="004A30E0">
        <w:rPr>
          <w:rFonts w:hint="eastAsia"/>
        </w:rPr>
        <w:t>分配</w:t>
      </w:r>
      <w:r w:rsidR="00E9305F">
        <w:rPr>
          <w:rFonts w:hint="eastAsia"/>
        </w:rPr>
        <w:t>kmem_cache</w:t>
      </w:r>
      <w:r w:rsidR="00E9305F">
        <w:rPr>
          <w:rFonts w:hint="eastAsia"/>
        </w:rPr>
        <w:t>对象</w:t>
      </w:r>
      <w:r w:rsidR="008E085E">
        <w:rPr>
          <w:rFonts w:hint="eastAsia"/>
        </w:rPr>
        <w:t>。该</w:t>
      </w:r>
      <w:r w:rsidR="008E085E">
        <w:t>函数主要作用是</w:t>
      </w:r>
      <w:r w:rsidR="008E085E">
        <w:rPr>
          <w:rFonts w:hint="eastAsia"/>
        </w:rPr>
        <w:t>将临时</w:t>
      </w:r>
      <w:r w:rsidR="008E085E">
        <w:rPr>
          <w:rFonts w:hint="eastAsia"/>
        </w:rPr>
        <w:t>kmem_cache</w:t>
      </w:r>
      <w:r w:rsidR="008E085E">
        <w:rPr>
          <w:rFonts w:hint="eastAsia"/>
        </w:rPr>
        <w:t>和</w:t>
      </w:r>
      <w:r w:rsidR="008E085E">
        <w:rPr>
          <w:rFonts w:hint="eastAsia"/>
        </w:rPr>
        <w:t>kmem_cache_node</w:t>
      </w:r>
      <w:r w:rsidR="008E085E">
        <w:rPr>
          <w:rFonts w:hint="eastAsia"/>
        </w:rPr>
        <w:t>向</w:t>
      </w:r>
      <w:r w:rsidR="008E085E">
        <w:t>最终的迁移，并修正相关指针，使其指向最终的</w:t>
      </w:r>
      <w:r w:rsidR="008E085E">
        <w:rPr>
          <w:rFonts w:hint="eastAsia"/>
        </w:rPr>
        <w:t>kmem_cache</w:t>
      </w:r>
      <w:r w:rsidR="003A580C">
        <w:rPr>
          <w:rFonts w:hint="eastAsia"/>
        </w:rPr>
        <w:t>和</w:t>
      </w:r>
      <w:r w:rsidR="003A580C">
        <w:rPr>
          <w:rFonts w:hint="eastAsia"/>
        </w:rPr>
        <w:t>kmem_cache_node</w:t>
      </w:r>
      <w:r w:rsidR="003A580C">
        <w:rPr>
          <w:rFonts w:hint="eastAsia"/>
        </w:rPr>
        <w:t>，</w:t>
      </w:r>
      <w:r w:rsidR="003A580C">
        <w:t>并将</w:t>
      </w:r>
      <w:r w:rsidR="00BB2F47">
        <w:rPr>
          <w:rFonts w:hint="eastAsia"/>
        </w:rPr>
        <w:t>两者</w:t>
      </w:r>
      <w:r w:rsidR="00BB2F47">
        <w:t>添加到</w:t>
      </w:r>
      <w:r w:rsidR="00BB2F47">
        <w:rPr>
          <w:rFonts w:hint="eastAsia"/>
        </w:rPr>
        <w:t>slab_caches</w:t>
      </w:r>
      <w:r w:rsidR="00BB2F47">
        <w:rPr>
          <w:rFonts w:hint="eastAsia"/>
        </w:rPr>
        <w:t>全局</w:t>
      </w:r>
      <w:r w:rsidR="00BB2F47">
        <w:t>链表中</w:t>
      </w:r>
      <w:r>
        <w:t xml:space="preserve"> </w:t>
      </w:r>
      <w:r>
        <w:rPr>
          <w:rFonts w:hint="eastAsia"/>
        </w:rPr>
        <w:t>*/</w:t>
      </w:r>
    </w:p>
    <w:p w:rsidR="006B0AD3" w:rsidRDefault="00A3782F" w:rsidP="00A3782F">
      <w:r>
        <w:t xml:space="preserve">    kmem_cache</w:t>
      </w:r>
      <w:r w:rsidR="00DE3922">
        <w:t xml:space="preserve"> = bootstrap(&amp;boot_kmem_cache);</w:t>
      </w:r>
    </w:p>
    <w:p w:rsidR="00671CBB" w:rsidRPr="00A3782F" w:rsidRDefault="00A3782F" w:rsidP="00A3782F">
      <w:r>
        <w:t xml:space="preserve">    kmem_cache_node = bootstrap(&amp;boot_kmem_cache_node);</w:t>
      </w:r>
    </w:p>
    <w:p w:rsidR="00A3782F" w:rsidRDefault="00A3782F" w:rsidP="00A3782F"/>
    <w:p w:rsidR="00A3782F" w:rsidRDefault="00A3782F" w:rsidP="00F53161">
      <w:pPr>
        <w:ind w:firstLine="420"/>
      </w:pPr>
      <w:r>
        <w:t>/* Now we can use the kmem_cache to allocate kmalloc slabs */</w:t>
      </w:r>
    </w:p>
    <w:p w:rsidR="00F53161" w:rsidRDefault="00F53161" w:rsidP="00F53161">
      <w:pPr>
        <w:ind w:firstLine="420"/>
      </w:pPr>
      <w:r>
        <w:t xml:space="preserve">/* </w:t>
      </w:r>
      <w:r w:rsidR="00247772">
        <w:rPr>
          <w:rFonts w:hint="eastAsia"/>
        </w:rPr>
        <w:t>初始化一批后期</w:t>
      </w:r>
      <w:r w:rsidR="00247772">
        <w:t>内存</w:t>
      </w:r>
      <w:r w:rsidR="00247772">
        <w:rPr>
          <w:rFonts w:hint="eastAsia"/>
        </w:rPr>
        <w:t>中</w:t>
      </w:r>
      <w:r w:rsidR="00247772">
        <w:t>需要</w:t>
      </w:r>
      <w:r w:rsidR="00247772">
        <w:rPr>
          <w:rFonts w:hint="eastAsia"/>
        </w:rPr>
        <w:t>用到</w:t>
      </w:r>
      <w:r w:rsidR="00247772">
        <w:t>的</w:t>
      </w:r>
      <w:r w:rsidR="00247772">
        <w:rPr>
          <w:rFonts w:hint="eastAsia"/>
        </w:rPr>
        <w:t>不同</w:t>
      </w:r>
      <w:r w:rsidR="00247772">
        <w:t>大小的</w:t>
      </w:r>
      <w:r w:rsidR="00247772">
        <w:rPr>
          <w:rFonts w:hint="eastAsia"/>
        </w:rPr>
        <w:t>slab</w:t>
      </w:r>
      <w:r w:rsidR="00247772">
        <w:rPr>
          <w:rFonts w:hint="eastAsia"/>
        </w:rPr>
        <w:t>缓存</w:t>
      </w:r>
      <w:r w:rsidR="00247772">
        <w:t>（</w:t>
      </w:r>
      <w:r w:rsidR="00247772">
        <w:rPr>
          <w:rFonts w:hint="eastAsia"/>
        </w:rPr>
        <w:t>即</w:t>
      </w:r>
      <w:r w:rsidR="00247772">
        <w:rPr>
          <w:rFonts w:hint="eastAsia"/>
        </w:rPr>
        <w:t>kmalloc</w:t>
      </w:r>
      <w:r w:rsidR="00247772">
        <w:t>）</w:t>
      </w:r>
      <w:r w:rsidR="00C876EA">
        <w:rPr>
          <w:rFonts w:hint="eastAsia"/>
        </w:rPr>
        <w:t>，</w:t>
      </w:r>
      <w:r w:rsidR="00FC6504">
        <w:rPr>
          <w:rFonts w:hint="eastAsia"/>
        </w:rPr>
        <w:t>可以</w:t>
      </w:r>
      <w:r w:rsidR="00FC6504">
        <w:t>通过</w:t>
      </w:r>
      <w:r w:rsidR="00FC6504">
        <w:rPr>
          <w:rFonts w:hint="eastAsia"/>
        </w:rPr>
        <w:t>/proc/slabinfo</w:t>
      </w:r>
      <w:r w:rsidR="00FC6504">
        <w:rPr>
          <w:rFonts w:hint="eastAsia"/>
        </w:rPr>
        <w:t>查看</w:t>
      </w:r>
      <w:r w:rsidR="00FC6504">
        <w:t>当前</w:t>
      </w:r>
      <w:r w:rsidR="00FC6504">
        <w:rPr>
          <w:rFonts w:hint="eastAsia"/>
        </w:rPr>
        <w:t>kmalloc</w:t>
      </w:r>
      <w:r w:rsidR="00FC6504">
        <w:rPr>
          <w:rFonts w:hint="eastAsia"/>
        </w:rPr>
        <w:t>支持</w:t>
      </w:r>
      <w:r w:rsidR="00FC6504">
        <w:t>的大小</w:t>
      </w:r>
      <w:r w:rsidR="00FC6504">
        <w:rPr>
          <w:rFonts w:hint="eastAsia"/>
        </w:rPr>
        <w:t>{</w:t>
      </w:r>
      <w:r w:rsidR="008F1A24">
        <w:t>64</w:t>
      </w:r>
      <w:r w:rsidR="008F1A24">
        <w:rPr>
          <w:rFonts w:hint="eastAsia"/>
        </w:rPr>
        <w:t>,128,</w:t>
      </w:r>
      <w:r w:rsidR="008F1A24">
        <w:t>192,256,512,1024,4096,8192</w:t>
      </w:r>
      <w:r w:rsidR="00FC6504">
        <w:rPr>
          <w:rFonts w:hint="eastAsia"/>
        </w:rPr>
        <w:t>}</w:t>
      </w:r>
      <w:r w:rsidR="006B68D4">
        <w:t xml:space="preserve"> </w:t>
      </w:r>
      <w:r w:rsidR="00E20958">
        <w:t xml:space="preserve"> </w:t>
      </w:r>
      <w:r>
        <w:t>*/</w:t>
      </w:r>
    </w:p>
    <w:p w:rsidR="00A3782F" w:rsidRDefault="00A3782F" w:rsidP="00A3782F">
      <w:r>
        <w:t xml:space="preserve">    create_kmalloc_caches(0);</w:t>
      </w:r>
    </w:p>
    <w:p w:rsidR="00A3782F" w:rsidRDefault="00A3782F" w:rsidP="00A3782F"/>
    <w:p w:rsidR="00A3782F" w:rsidRDefault="00A3782F" w:rsidP="00A3782F">
      <w:r>
        <w:t>#ifdef CONFIG_SMP</w:t>
      </w:r>
    </w:p>
    <w:p w:rsidR="00A3782F" w:rsidRDefault="00A3782F" w:rsidP="00A3782F">
      <w:r>
        <w:t xml:space="preserve">    register_cpu_notifier(&amp;slab_notifier);</w:t>
      </w:r>
    </w:p>
    <w:p w:rsidR="00A3782F" w:rsidRDefault="00A3782F" w:rsidP="00A3782F">
      <w:r>
        <w:t>#endif</w:t>
      </w:r>
    </w:p>
    <w:p w:rsidR="00A3782F" w:rsidRDefault="00A3782F" w:rsidP="00A3782F"/>
    <w:p w:rsidR="00A3782F" w:rsidRDefault="00A3782F" w:rsidP="00A3782F">
      <w:r>
        <w:t xml:space="preserve">    printk(KERN_INFO</w:t>
      </w:r>
    </w:p>
    <w:p w:rsidR="00A3782F" w:rsidRDefault="00A3782F" w:rsidP="00A3782F">
      <w:r>
        <w:t xml:space="preserve">        "SLUB: HWalign=%d, Order=%d-%d, MinObjects=%d,"</w:t>
      </w:r>
    </w:p>
    <w:p w:rsidR="00A3782F" w:rsidRDefault="00A3782F" w:rsidP="00A3782F">
      <w:r>
        <w:t xml:space="preserve">        " CPUs=%d, Nodes=%d\n",</w:t>
      </w:r>
    </w:p>
    <w:p w:rsidR="00A3782F" w:rsidRDefault="00A3782F" w:rsidP="00A3782F">
      <w:r>
        <w:t xml:space="preserve">        cache_line_size(),</w:t>
      </w:r>
    </w:p>
    <w:p w:rsidR="00A3782F" w:rsidRDefault="00A3782F" w:rsidP="00A3782F">
      <w:r>
        <w:t xml:space="preserve">        slub_min_order, slub_max_order, slub_min_objects,</w:t>
      </w:r>
    </w:p>
    <w:p w:rsidR="00A3782F" w:rsidRDefault="00A3782F" w:rsidP="00A3782F">
      <w:r>
        <w:t xml:space="preserve">        nr_cpu_ids, nr_node_ids);</w:t>
      </w:r>
    </w:p>
    <w:p w:rsidR="003C0B2E" w:rsidRDefault="00A3782F" w:rsidP="00A3782F">
      <w:r>
        <w:t>}</w:t>
      </w:r>
    </w:p>
    <w:p w:rsidR="00A3782F" w:rsidRDefault="002B7B8A" w:rsidP="00806F43">
      <w:r>
        <w:tab/>
      </w:r>
      <w:r>
        <w:rPr>
          <w:rFonts w:hint="eastAsia"/>
        </w:rPr>
        <w:t>上面</w:t>
      </w:r>
      <w:r>
        <w:t>初始化完后，就可以创建自己的高速缓存，可以只用</w:t>
      </w:r>
      <w:r>
        <w:rPr>
          <w:rFonts w:hint="eastAsia"/>
        </w:rPr>
        <w:t>kmalloc</w:t>
      </w:r>
      <w:r>
        <w:rPr>
          <w:rFonts w:hint="eastAsia"/>
        </w:rPr>
        <w:t>申请</w:t>
      </w:r>
      <w:r>
        <w:t>内存空间。</w:t>
      </w:r>
    </w:p>
    <w:p w:rsidR="002B7B8A" w:rsidRDefault="002B7B8A" w:rsidP="00806F43"/>
    <w:p w:rsidR="00913508" w:rsidRPr="00FE745D" w:rsidRDefault="00913508" w:rsidP="00FE745D">
      <w:pPr>
        <w:pStyle w:val="3"/>
        <w:rPr>
          <w:sz w:val="21"/>
          <w:szCs w:val="21"/>
        </w:rPr>
      </w:pPr>
      <w:r w:rsidRPr="00FE745D">
        <w:rPr>
          <w:rFonts w:hint="eastAsia"/>
          <w:sz w:val="21"/>
          <w:szCs w:val="21"/>
        </w:rPr>
        <w:t>（</w:t>
      </w:r>
      <w:r w:rsidRPr="00FE745D">
        <w:rPr>
          <w:rFonts w:hint="eastAsia"/>
          <w:sz w:val="21"/>
          <w:szCs w:val="21"/>
        </w:rPr>
        <w:t>3</w:t>
      </w:r>
      <w:r w:rsidRPr="00FE745D">
        <w:rPr>
          <w:rFonts w:hint="eastAsia"/>
          <w:sz w:val="21"/>
          <w:szCs w:val="21"/>
        </w:rPr>
        <w:t>）操作</w:t>
      </w:r>
      <w:r w:rsidRPr="00FE745D">
        <w:rPr>
          <w:sz w:val="21"/>
          <w:szCs w:val="21"/>
        </w:rPr>
        <w:t>函数</w:t>
      </w:r>
    </w:p>
    <w:p w:rsidR="00913508" w:rsidRDefault="001A7483" w:rsidP="00806F43">
      <w:r>
        <w:rPr>
          <w:rFonts w:hint="eastAsia"/>
        </w:rPr>
        <w:t>A</w:t>
      </w:r>
      <w:r>
        <w:rPr>
          <w:rFonts w:hint="eastAsia"/>
        </w:rPr>
        <w:t>．</w:t>
      </w:r>
      <w:r>
        <w:rPr>
          <w:rFonts w:hint="eastAsia"/>
        </w:rPr>
        <w:t>k</w:t>
      </w:r>
      <w:r>
        <w:t>mem_cache_create</w:t>
      </w:r>
    </w:p>
    <w:p w:rsidR="00913508" w:rsidRDefault="000D7D34" w:rsidP="002059E8">
      <w:pPr>
        <w:ind w:firstLine="420"/>
      </w:pPr>
      <w:r>
        <w:rPr>
          <w:rFonts w:hint="eastAsia"/>
        </w:rPr>
        <w:t>创建</w:t>
      </w:r>
      <w:r>
        <w:t>一个新的高速缓存</w:t>
      </w:r>
    </w:p>
    <w:p w:rsidR="00D766B7" w:rsidRDefault="00D766B7" w:rsidP="00806F43">
      <w:r>
        <w:rPr>
          <w:rFonts w:hint="eastAsia"/>
        </w:rPr>
        <w:t>B</w:t>
      </w:r>
      <w:r>
        <w:rPr>
          <w:rFonts w:hint="eastAsia"/>
        </w:rPr>
        <w:t>．</w:t>
      </w:r>
      <w:r w:rsidR="003E3AAD">
        <w:rPr>
          <w:rFonts w:hint="eastAsia"/>
        </w:rPr>
        <w:t>kmem_cache_destroy</w:t>
      </w:r>
    </w:p>
    <w:p w:rsidR="003E3AAD" w:rsidRDefault="003E3AAD" w:rsidP="002059E8">
      <w:pPr>
        <w:ind w:firstLine="420"/>
      </w:pPr>
      <w:r>
        <w:rPr>
          <w:rFonts w:hint="eastAsia"/>
        </w:rPr>
        <w:t>销毁</w:t>
      </w:r>
      <w:r>
        <w:t>一个高速缓存</w:t>
      </w:r>
    </w:p>
    <w:p w:rsidR="002059E8" w:rsidRDefault="002059E8" w:rsidP="00806F43">
      <w:r>
        <w:rPr>
          <w:rFonts w:hint="eastAsia"/>
        </w:rPr>
        <w:t>C</w:t>
      </w:r>
      <w:r>
        <w:rPr>
          <w:rFonts w:hint="eastAsia"/>
        </w:rPr>
        <w:t>．</w:t>
      </w:r>
      <w:r>
        <w:rPr>
          <w:rFonts w:hint="eastAsia"/>
        </w:rPr>
        <w:t>kme</w:t>
      </w:r>
      <w:r>
        <w:t>m_cache_alloc</w:t>
      </w:r>
    </w:p>
    <w:p w:rsidR="002059E8" w:rsidRDefault="002059E8" w:rsidP="00806F43">
      <w:r>
        <w:lastRenderedPageBreak/>
        <w:tab/>
      </w:r>
      <w:r>
        <w:rPr>
          <w:rFonts w:hint="eastAsia"/>
        </w:rPr>
        <w:t>从</w:t>
      </w:r>
      <w:r>
        <w:t>高速缓存中分配对象</w:t>
      </w:r>
      <w:r w:rsidR="00BB457B">
        <w:rPr>
          <w:rFonts w:hint="eastAsia"/>
        </w:rPr>
        <w:t>，</w:t>
      </w:r>
      <w:r w:rsidR="00BB457B">
        <w:t>当高速缓存中空间不足时，会调用</w:t>
      </w:r>
      <w:r w:rsidR="00BB457B" w:rsidRPr="00BB457B">
        <w:t>alloc_slab_page</w:t>
      </w:r>
      <w:r w:rsidR="00BB457B">
        <w:rPr>
          <w:rFonts w:hint="eastAsia"/>
        </w:rPr>
        <w:t>申请</w:t>
      </w:r>
      <w:r w:rsidR="00BB457B">
        <w:t>一个新的</w:t>
      </w:r>
      <w:r w:rsidR="00BB457B">
        <w:rPr>
          <w:rFonts w:hint="eastAsia"/>
        </w:rPr>
        <w:t>slab</w:t>
      </w:r>
      <w:r w:rsidR="00066384">
        <w:rPr>
          <w:rFonts w:hint="eastAsia"/>
        </w:rPr>
        <w:t>页</w:t>
      </w:r>
      <w:r w:rsidR="00552289">
        <w:rPr>
          <w:rFonts w:hint="eastAsia"/>
        </w:rPr>
        <w:t>。</w:t>
      </w:r>
    </w:p>
    <w:p w:rsidR="003E4479" w:rsidRDefault="003E4479" w:rsidP="00806F43">
      <w:r>
        <w:rPr>
          <w:rFonts w:hint="eastAsia"/>
        </w:rPr>
        <w:t>D</w:t>
      </w:r>
      <w:r>
        <w:rPr>
          <w:rFonts w:hint="eastAsia"/>
        </w:rPr>
        <w:t>．</w:t>
      </w:r>
      <w:r w:rsidR="004F370D">
        <w:rPr>
          <w:rFonts w:hint="eastAsia"/>
        </w:rPr>
        <w:t>kmem_cache_free</w:t>
      </w:r>
    </w:p>
    <w:p w:rsidR="001A7483" w:rsidRDefault="004F370D" w:rsidP="00806F43">
      <w:r>
        <w:tab/>
      </w:r>
      <w:r>
        <w:rPr>
          <w:rFonts w:hint="eastAsia"/>
        </w:rPr>
        <w:t>释放</w:t>
      </w:r>
      <w:r>
        <w:t>一个对象</w:t>
      </w:r>
    </w:p>
    <w:p w:rsidR="004D5713" w:rsidRPr="00966EDD" w:rsidRDefault="009872A2" w:rsidP="00966EDD">
      <w:pPr>
        <w:pStyle w:val="3"/>
        <w:rPr>
          <w:sz w:val="21"/>
          <w:szCs w:val="21"/>
        </w:rPr>
      </w:pPr>
      <w:r w:rsidRPr="00966EDD">
        <w:rPr>
          <w:rFonts w:hint="eastAsia"/>
          <w:sz w:val="21"/>
          <w:szCs w:val="21"/>
        </w:rPr>
        <w:t>（</w:t>
      </w:r>
      <w:r w:rsidRPr="00966EDD">
        <w:rPr>
          <w:rFonts w:hint="eastAsia"/>
          <w:sz w:val="21"/>
          <w:szCs w:val="21"/>
        </w:rPr>
        <w:t>4</w:t>
      </w:r>
      <w:r w:rsidRPr="00966EDD">
        <w:rPr>
          <w:rFonts w:hint="eastAsia"/>
          <w:sz w:val="21"/>
          <w:szCs w:val="21"/>
        </w:rPr>
        <w:t>）</w:t>
      </w:r>
      <w:r w:rsidRPr="00966EDD">
        <w:rPr>
          <w:rFonts w:hint="eastAsia"/>
          <w:sz w:val="21"/>
          <w:szCs w:val="21"/>
        </w:rPr>
        <w:t>slab</w:t>
      </w:r>
      <w:r w:rsidRPr="00966EDD">
        <w:rPr>
          <w:rFonts w:hint="eastAsia"/>
          <w:sz w:val="21"/>
          <w:szCs w:val="21"/>
        </w:rPr>
        <w:t>着色</w:t>
      </w:r>
    </w:p>
    <w:p w:rsidR="004D5713" w:rsidRDefault="007B354E" w:rsidP="00806F43">
      <w:r>
        <w:tab/>
      </w:r>
      <w:r w:rsidR="00A828CF">
        <w:rPr>
          <w:rFonts w:hint="eastAsia"/>
        </w:rPr>
        <w:t>在</w:t>
      </w:r>
      <w:r w:rsidR="00A828CF">
        <w:rPr>
          <w:rFonts w:hint="eastAsia"/>
        </w:rPr>
        <w:t>slub</w:t>
      </w:r>
      <w:r w:rsidR="00A828CF">
        <w:rPr>
          <w:rFonts w:hint="eastAsia"/>
        </w:rPr>
        <w:t>分配</w:t>
      </w:r>
      <w:r w:rsidR="00A828CF">
        <w:t>算法中已经看不到</w:t>
      </w:r>
      <w:r w:rsidR="00A828CF">
        <w:rPr>
          <w:rFonts w:hint="eastAsia"/>
        </w:rPr>
        <w:t>着色</w:t>
      </w:r>
      <w:r w:rsidR="00A828CF">
        <w:t>相关</w:t>
      </w:r>
      <w:r w:rsidR="00A828CF">
        <w:rPr>
          <w:rFonts w:hint="eastAsia"/>
        </w:rPr>
        <w:t>信息</w:t>
      </w:r>
      <w:r w:rsidR="00A828CF">
        <w:t>，也可能是水平有限未找到。但是</w:t>
      </w:r>
      <w:r w:rsidR="00A828CF">
        <w:rPr>
          <w:rFonts w:hint="eastAsia"/>
        </w:rPr>
        <w:t>这里</w:t>
      </w:r>
      <w:r w:rsidR="00BA38C0">
        <w:t>还是</w:t>
      </w:r>
      <w:r w:rsidR="00BA38C0">
        <w:rPr>
          <w:rFonts w:hint="eastAsia"/>
        </w:rPr>
        <w:t>讲</w:t>
      </w:r>
      <w:r w:rsidR="00A828CF">
        <w:t>一下</w:t>
      </w:r>
      <w:r w:rsidR="00A828CF">
        <w:rPr>
          <w:rFonts w:hint="eastAsia"/>
        </w:rPr>
        <w:t>slab</w:t>
      </w:r>
      <w:r w:rsidR="00A828CF">
        <w:rPr>
          <w:rFonts w:hint="eastAsia"/>
        </w:rPr>
        <w:t>着色</w:t>
      </w:r>
      <w:r w:rsidR="00A828CF">
        <w:t>原理，有助于对硬件</w:t>
      </w:r>
      <w:r w:rsidR="00A828CF">
        <w:rPr>
          <w:rFonts w:hint="eastAsia"/>
        </w:rPr>
        <w:t>cache</w:t>
      </w:r>
      <w:r w:rsidR="00A828CF">
        <w:rPr>
          <w:rFonts w:hint="eastAsia"/>
        </w:rPr>
        <w:t>理解</w:t>
      </w:r>
      <w:r w:rsidR="003137A0">
        <w:rPr>
          <w:rFonts w:hint="eastAsia"/>
        </w:rPr>
        <w:t>。</w:t>
      </w:r>
    </w:p>
    <w:p w:rsidR="004D5713" w:rsidRDefault="00EC443E" w:rsidP="007D5016">
      <w:pPr>
        <w:ind w:firstLine="420"/>
      </w:pPr>
      <w:r>
        <w:rPr>
          <w:rFonts w:hint="eastAsia"/>
        </w:rPr>
        <w:t>假定</w:t>
      </w:r>
      <w:r>
        <w:t>L1 data cache</w:t>
      </w:r>
      <w:r>
        <w:rPr>
          <w:rFonts w:hint="eastAsia"/>
        </w:rPr>
        <w:t>为</w:t>
      </w:r>
      <w:r>
        <w:rPr>
          <w:rFonts w:hint="eastAsia"/>
        </w:rPr>
        <w:t>32K</w:t>
      </w:r>
      <w:r>
        <w:rPr>
          <w:rFonts w:hint="eastAsia"/>
        </w:rPr>
        <w:t>，</w:t>
      </w:r>
      <w:r>
        <w:rPr>
          <w:rFonts w:hint="eastAsia"/>
        </w:rPr>
        <w:t>c</w:t>
      </w:r>
      <w:r>
        <w:t xml:space="preserve">ache line </w:t>
      </w:r>
      <w:r w:rsidR="004C2F62">
        <w:t>64</w:t>
      </w:r>
      <w:r>
        <w:t>B</w:t>
      </w:r>
      <w:r w:rsidR="00221091">
        <w:rPr>
          <w:rFonts w:hint="eastAsia"/>
        </w:rPr>
        <w:t>，</w:t>
      </w:r>
      <w:r w:rsidR="008341D9">
        <w:rPr>
          <w:rFonts w:hint="eastAsia"/>
        </w:rPr>
        <w:t>就有</w:t>
      </w:r>
      <w:r w:rsidR="008A59D8">
        <w:t>512</w:t>
      </w:r>
      <w:r w:rsidR="008341D9">
        <w:rPr>
          <w:rFonts w:hint="eastAsia"/>
        </w:rPr>
        <w:t>个</w:t>
      </w:r>
      <w:r w:rsidR="008341D9">
        <w:rPr>
          <w:rFonts w:hint="eastAsia"/>
        </w:rPr>
        <w:t>cache line(</w:t>
      </w:r>
      <w:r w:rsidR="00221091">
        <w:rPr>
          <w:rFonts w:hint="eastAsia"/>
        </w:rPr>
        <w:t>指</w:t>
      </w:r>
      <w:r w:rsidR="00221091">
        <w:t>一次</w:t>
      </w:r>
      <w:r w:rsidR="00221091">
        <w:rPr>
          <w:rFonts w:hint="eastAsia"/>
        </w:rPr>
        <w:t>性</w:t>
      </w:r>
      <w:r w:rsidR="00221091">
        <w:t>可以读取</w:t>
      </w:r>
      <w:r w:rsidR="00221091">
        <w:rPr>
          <w:rFonts w:hint="eastAsia"/>
        </w:rPr>
        <w:t>/</w:t>
      </w:r>
      <w:r w:rsidR="00221091">
        <w:rPr>
          <w:rFonts w:hint="eastAsia"/>
        </w:rPr>
        <w:t>写入</w:t>
      </w:r>
      <w:r w:rsidR="00221091">
        <w:t>的数据量</w:t>
      </w:r>
      <w:r w:rsidR="008341D9">
        <w:rPr>
          <w:rFonts w:hint="eastAsia"/>
        </w:rPr>
        <w:t>)</w:t>
      </w:r>
      <w:r w:rsidR="00B73638">
        <w:rPr>
          <w:rFonts w:hint="eastAsia"/>
        </w:rPr>
        <w:t>。</w:t>
      </w:r>
      <w:r w:rsidR="001D58C6">
        <w:rPr>
          <w:rFonts w:hint="eastAsia"/>
        </w:rPr>
        <w:t>CPU</w:t>
      </w:r>
      <w:r w:rsidR="001D58C6">
        <w:rPr>
          <w:rFonts w:hint="eastAsia"/>
        </w:rPr>
        <w:t>访问</w:t>
      </w:r>
      <w:r w:rsidR="001D58C6">
        <w:t>时先访问硬件</w:t>
      </w:r>
      <w:r w:rsidR="001D58C6">
        <w:rPr>
          <w:rFonts w:hint="eastAsia"/>
        </w:rPr>
        <w:t>cache</w:t>
      </w:r>
      <w:r w:rsidR="001D58C6">
        <w:rPr>
          <w:rFonts w:hint="eastAsia"/>
        </w:rPr>
        <w:t>，</w:t>
      </w:r>
      <w:r w:rsidR="001D58C6">
        <w:t>没有命中时才访问内存。</w:t>
      </w:r>
    </w:p>
    <w:p w:rsidR="00CF1C3C" w:rsidRDefault="003E4FE4" w:rsidP="00806F43">
      <w:r>
        <w:rPr>
          <w:rFonts w:hint="eastAsia"/>
        </w:rPr>
        <w:t>硬件</w:t>
      </w:r>
      <w:r>
        <w:rPr>
          <w:rFonts w:hint="eastAsia"/>
        </w:rPr>
        <w:t>cache</w:t>
      </w:r>
      <w:r>
        <w:rPr>
          <w:rFonts w:hint="eastAsia"/>
        </w:rPr>
        <w:t>对应</w:t>
      </w:r>
      <w:r>
        <w:t>到内存的位置不是任意的：</w:t>
      </w:r>
    </w:p>
    <w:p w:rsidR="003E4FE4" w:rsidRDefault="000E7083" w:rsidP="00806F43">
      <w:r>
        <w:t xml:space="preserve">cache line0 </w:t>
      </w:r>
      <w:r>
        <w:rPr>
          <w:rFonts w:hint="eastAsia"/>
        </w:rPr>
        <w:t>对应</w:t>
      </w:r>
      <w:r>
        <w:t>到内存地址</w:t>
      </w:r>
      <w:r>
        <w:rPr>
          <w:rFonts w:hint="eastAsia"/>
        </w:rPr>
        <w:t>：</w:t>
      </w:r>
      <w:r>
        <w:rPr>
          <w:rFonts w:hint="eastAsia"/>
        </w:rPr>
        <w:t>0</w:t>
      </w:r>
      <w:r>
        <w:t>~</w:t>
      </w:r>
      <w:r w:rsidR="005841D7">
        <w:t>63</w:t>
      </w:r>
      <w:r>
        <w:rPr>
          <w:rFonts w:hint="eastAsia"/>
        </w:rPr>
        <w:t>，</w:t>
      </w:r>
      <w:r>
        <w:rPr>
          <w:rFonts w:hint="eastAsia"/>
        </w:rPr>
        <w:t>32K</w:t>
      </w:r>
      <w:r>
        <w:t>~32K+</w:t>
      </w:r>
      <w:r w:rsidR="00BE1739">
        <w:t>63</w:t>
      </w:r>
      <w:r>
        <w:rPr>
          <w:rFonts w:hint="eastAsia"/>
        </w:rPr>
        <w:t>，</w:t>
      </w:r>
      <w:r>
        <w:t>…</w:t>
      </w:r>
    </w:p>
    <w:p w:rsidR="000E7083" w:rsidRDefault="000E7083" w:rsidP="000E7083">
      <w:r>
        <w:t xml:space="preserve">cache line1 </w:t>
      </w:r>
      <w:r>
        <w:rPr>
          <w:rFonts w:hint="eastAsia"/>
        </w:rPr>
        <w:t>对应</w:t>
      </w:r>
      <w:r>
        <w:t>到内存地址</w:t>
      </w:r>
      <w:r>
        <w:rPr>
          <w:rFonts w:hint="eastAsia"/>
        </w:rPr>
        <w:t>：</w:t>
      </w:r>
      <w:r w:rsidR="00D822C9">
        <w:t>64</w:t>
      </w:r>
      <w:r w:rsidR="00620117">
        <w:t>~</w:t>
      </w:r>
      <w:r w:rsidR="00645FBB">
        <w:t>127</w:t>
      </w:r>
      <w:r>
        <w:rPr>
          <w:rFonts w:hint="eastAsia"/>
        </w:rPr>
        <w:t>，</w:t>
      </w:r>
      <w:r>
        <w:rPr>
          <w:rFonts w:hint="eastAsia"/>
        </w:rPr>
        <w:t>32K</w:t>
      </w:r>
      <w:r w:rsidR="008A603E">
        <w:t>+</w:t>
      </w:r>
      <w:r w:rsidR="00764D62">
        <w:t>64</w:t>
      </w:r>
      <w:r w:rsidR="008A603E">
        <w:t>~32K+</w:t>
      </w:r>
      <w:r w:rsidR="00827F35">
        <w:t>127</w:t>
      </w:r>
      <w:r>
        <w:rPr>
          <w:rFonts w:hint="eastAsia"/>
        </w:rPr>
        <w:t>，</w:t>
      </w:r>
      <w:r>
        <w:t>…</w:t>
      </w:r>
    </w:p>
    <w:p w:rsidR="000E7083" w:rsidRDefault="000E7083" w:rsidP="000E7083">
      <w:r>
        <w:t>cache line</w:t>
      </w:r>
      <w:r w:rsidR="00AC5F97">
        <w:t>2</w:t>
      </w:r>
      <w:r>
        <w:t xml:space="preserve"> </w:t>
      </w:r>
      <w:r>
        <w:rPr>
          <w:rFonts w:hint="eastAsia"/>
        </w:rPr>
        <w:t>对应</w:t>
      </w:r>
      <w:r>
        <w:t>到内存地址</w:t>
      </w:r>
      <w:r>
        <w:rPr>
          <w:rFonts w:hint="eastAsia"/>
        </w:rPr>
        <w:t>：</w:t>
      </w:r>
      <w:r w:rsidR="00B25222">
        <w:t>128</w:t>
      </w:r>
      <w:r w:rsidR="0039477C">
        <w:t>~</w:t>
      </w:r>
      <w:r w:rsidR="003758D7">
        <w:t>191</w:t>
      </w:r>
      <w:r>
        <w:rPr>
          <w:rFonts w:hint="eastAsia"/>
        </w:rPr>
        <w:t>，</w:t>
      </w:r>
      <w:r>
        <w:rPr>
          <w:rFonts w:hint="eastAsia"/>
        </w:rPr>
        <w:t>32K</w:t>
      </w:r>
      <w:r w:rsidR="0039477C">
        <w:t>+</w:t>
      </w:r>
      <w:r w:rsidR="006D1343">
        <w:t>128</w:t>
      </w:r>
      <w:r w:rsidR="0039477C">
        <w:t>~32K+</w:t>
      </w:r>
      <w:r w:rsidR="00405311">
        <w:t>191</w:t>
      </w:r>
      <w:r>
        <w:rPr>
          <w:rFonts w:hint="eastAsia"/>
        </w:rPr>
        <w:t>，</w:t>
      </w:r>
      <w:r>
        <w:t>…</w:t>
      </w:r>
    </w:p>
    <w:p w:rsidR="000E7083" w:rsidRDefault="000E7083" w:rsidP="00806F43">
      <w:r>
        <w:t>…</w:t>
      </w:r>
    </w:p>
    <w:p w:rsidR="0098153F" w:rsidRPr="000E7083" w:rsidRDefault="0098153F" w:rsidP="00806F43">
      <w:r>
        <w:t>cache line</w:t>
      </w:r>
      <w:r w:rsidR="00747BA8">
        <w:t>512</w:t>
      </w:r>
      <w:r>
        <w:t xml:space="preserve"> </w:t>
      </w:r>
      <w:r>
        <w:rPr>
          <w:rFonts w:hint="eastAsia"/>
        </w:rPr>
        <w:t>对应</w:t>
      </w:r>
      <w:r>
        <w:t>到内存地址：</w:t>
      </w:r>
      <w:r w:rsidR="00FB6C15">
        <w:rPr>
          <w:rFonts w:hint="eastAsia"/>
        </w:rPr>
        <w:t>32704</w:t>
      </w:r>
      <w:r w:rsidR="002222CA">
        <w:t>~32767</w:t>
      </w:r>
      <w:r w:rsidR="002222CA">
        <w:rPr>
          <w:rFonts w:hint="eastAsia"/>
        </w:rPr>
        <w:t>，</w:t>
      </w:r>
      <w:r w:rsidR="002222CA">
        <w:rPr>
          <w:rFonts w:hint="eastAsia"/>
        </w:rPr>
        <w:t>32K</w:t>
      </w:r>
      <w:r w:rsidR="002222CA">
        <w:t>+327</w:t>
      </w:r>
      <w:r w:rsidR="00BA076B">
        <w:t>03</w:t>
      </w:r>
      <w:r w:rsidR="002222CA">
        <w:t>~32K+32767</w:t>
      </w:r>
      <w:r w:rsidR="002222CA">
        <w:rPr>
          <w:rFonts w:hint="eastAsia"/>
        </w:rPr>
        <w:t>，</w:t>
      </w:r>
      <w:r w:rsidR="002222CA">
        <w:t>…</w:t>
      </w:r>
    </w:p>
    <w:p w:rsidR="00F0182E" w:rsidRDefault="00433443" w:rsidP="005972C0">
      <w:pPr>
        <w:ind w:firstLine="420"/>
      </w:pPr>
      <w:r>
        <w:rPr>
          <w:rFonts w:hint="eastAsia"/>
        </w:rPr>
        <w:t>从</w:t>
      </w:r>
      <w:r>
        <w:t>上可以看出</w:t>
      </w:r>
      <w:r>
        <w:rPr>
          <w:rFonts w:hint="eastAsia"/>
        </w:rPr>
        <w:t>假定</w:t>
      </w:r>
      <w:r>
        <w:t>slab</w:t>
      </w:r>
      <w:r>
        <w:rPr>
          <w:rFonts w:hint="eastAsia"/>
        </w:rPr>
        <w:t>对象</w:t>
      </w:r>
      <w:r>
        <w:rPr>
          <w:rFonts w:hint="eastAsia"/>
        </w:rPr>
        <w:t>A</w:t>
      </w:r>
      <w:r>
        <w:rPr>
          <w:rFonts w:hint="eastAsia"/>
        </w:rPr>
        <w:t>在</w:t>
      </w:r>
      <w:r>
        <w:rPr>
          <w:rFonts w:hint="eastAsia"/>
        </w:rPr>
        <w:t>0</w:t>
      </w:r>
      <w:r>
        <w:rPr>
          <w:rFonts w:hint="eastAsia"/>
        </w:rPr>
        <w:t>地址</w:t>
      </w:r>
      <w:r>
        <w:t>，</w:t>
      </w:r>
      <w:r>
        <w:rPr>
          <w:rFonts w:hint="eastAsia"/>
        </w:rPr>
        <w:t>对象</w:t>
      </w:r>
      <w:r>
        <w:rPr>
          <w:rFonts w:hint="eastAsia"/>
        </w:rPr>
        <w:t>B</w:t>
      </w:r>
      <w:r>
        <w:rPr>
          <w:rFonts w:hint="eastAsia"/>
        </w:rPr>
        <w:t>在</w:t>
      </w:r>
      <w:r w:rsidR="00AF662B">
        <w:t>64</w:t>
      </w:r>
      <w:r>
        <w:rPr>
          <w:rFonts w:hint="eastAsia"/>
        </w:rPr>
        <w:t>地址</w:t>
      </w:r>
      <w:r>
        <w:t>，而对象</w:t>
      </w:r>
      <w:r>
        <w:rPr>
          <w:rFonts w:hint="eastAsia"/>
        </w:rPr>
        <w:t>C</w:t>
      </w:r>
      <w:r>
        <w:rPr>
          <w:rFonts w:hint="eastAsia"/>
        </w:rPr>
        <w:t>在</w:t>
      </w:r>
      <w:r>
        <w:rPr>
          <w:rFonts w:hint="eastAsia"/>
        </w:rPr>
        <w:t>32K</w:t>
      </w:r>
      <w:r>
        <w:rPr>
          <w:rFonts w:hint="eastAsia"/>
        </w:rPr>
        <w:t>地址</w:t>
      </w:r>
      <w:r>
        <w:t>，那么对象</w:t>
      </w:r>
      <w:r>
        <w:rPr>
          <w:rFonts w:hint="eastAsia"/>
        </w:rPr>
        <w:t>A</w:t>
      </w:r>
      <w:r>
        <w:rPr>
          <w:rFonts w:hint="eastAsia"/>
        </w:rPr>
        <w:t>和</w:t>
      </w:r>
      <w:r>
        <w:t>对象</w:t>
      </w:r>
      <w:r>
        <w:rPr>
          <w:rFonts w:hint="eastAsia"/>
        </w:rPr>
        <w:t>C</w:t>
      </w:r>
      <w:r>
        <w:rPr>
          <w:rFonts w:hint="eastAsia"/>
        </w:rPr>
        <w:t>则</w:t>
      </w:r>
      <w:r>
        <w:t>会使用相同的</w:t>
      </w:r>
      <w:r>
        <w:rPr>
          <w:rFonts w:hint="eastAsia"/>
        </w:rPr>
        <w:t>硬件</w:t>
      </w:r>
      <w:r>
        <w:rPr>
          <w:rFonts w:hint="eastAsia"/>
        </w:rPr>
        <w:t>cache line0</w:t>
      </w:r>
      <w:r w:rsidR="002D4990">
        <w:rPr>
          <w:rFonts w:hint="eastAsia"/>
        </w:rPr>
        <w:t>，</w:t>
      </w:r>
      <w:r w:rsidR="00BF0491">
        <w:rPr>
          <w:rFonts w:hint="eastAsia"/>
        </w:rPr>
        <w:t>如果频繁</w:t>
      </w:r>
      <w:r w:rsidR="00BF0491">
        <w:t>的</w:t>
      </w:r>
      <w:r w:rsidR="00BF0491">
        <w:rPr>
          <w:rFonts w:hint="eastAsia"/>
        </w:rPr>
        <w:t>访问</w:t>
      </w:r>
      <w:r w:rsidR="00BF0491">
        <w:rPr>
          <w:rFonts w:hint="eastAsia"/>
        </w:rPr>
        <w:t>A</w:t>
      </w:r>
      <w:r w:rsidR="00BF0491">
        <w:rPr>
          <w:rFonts w:hint="eastAsia"/>
        </w:rPr>
        <w:t>和</w:t>
      </w:r>
      <w:r w:rsidR="00BF0491">
        <w:rPr>
          <w:rFonts w:hint="eastAsia"/>
        </w:rPr>
        <w:t>C</w:t>
      </w:r>
      <w:r w:rsidR="00BF0491">
        <w:t>那么就会不停的</w:t>
      </w:r>
      <w:r w:rsidR="00BF0491">
        <w:rPr>
          <w:rFonts w:hint="eastAsia"/>
        </w:rPr>
        <w:t>切入</w:t>
      </w:r>
      <w:r w:rsidR="00BF0491">
        <w:t>和换出</w:t>
      </w:r>
      <w:r w:rsidR="00BF0491">
        <w:rPr>
          <w:rFonts w:hint="eastAsia"/>
        </w:rPr>
        <w:t>A</w:t>
      </w:r>
      <w:r w:rsidR="00BF0491">
        <w:rPr>
          <w:rFonts w:hint="eastAsia"/>
        </w:rPr>
        <w:t>和</w:t>
      </w:r>
      <w:r w:rsidR="00BF0491">
        <w:rPr>
          <w:rFonts w:hint="eastAsia"/>
        </w:rPr>
        <w:t>C</w:t>
      </w:r>
      <w:r w:rsidR="00BF0491">
        <w:rPr>
          <w:rFonts w:hint="eastAsia"/>
        </w:rPr>
        <w:t>，</w:t>
      </w:r>
      <w:r w:rsidR="008C14E8">
        <w:t>导致</w:t>
      </w:r>
      <w:r w:rsidR="008C14E8">
        <w:rPr>
          <w:rFonts w:hint="eastAsia"/>
        </w:rPr>
        <w:t>命中</w:t>
      </w:r>
      <w:r w:rsidR="00BF0491">
        <w:t>效率</w:t>
      </w:r>
      <w:r w:rsidR="00BF0491">
        <w:rPr>
          <w:rFonts w:hint="eastAsia"/>
        </w:rPr>
        <w:t>低下。</w:t>
      </w:r>
      <w:r w:rsidR="00BF0491">
        <w:t>所谓</w:t>
      </w:r>
      <w:r w:rsidR="00BF0491">
        <w:rPr>
          <w:rFonts w:hint="eastAsia"/>
        </w:rPr>
        <w:t>着色</w:t>
      </w:r>
      <w:r w:rsidR="00BF0491">
        <w:t>就是将</w:t>
      </w:r>
      <w:r w:rsidR="00BF0491">
        <w:rPr>
          <w:rFonts w:hint="eastAsia"/>
        </w:rPr>
        <w:t>C</w:t>
      </w:r>
      <w:r w:rsidR="00BF0491">
        <w:rPr>
          <w:rFonts w:hint="eastAsia"/>
        </w:rPr>
        <w:t>进行偏移</w:t>
      </w:r>
      <w:r w:rsidR="00BF0491">
        <w:t>存放在</w:t>
      </w:r>
      <w:r w:rsidR="00BF0491">
        <w:rPr>
          <w:rFonts w:hint="eastAsia"/>
        </w:rPr>
        <w:t>cache line2</w:t>
      </w:r>
      <w:r w:rsidR="00BF0491">
        <w:rPr>
          <w:rFonts w:hint="eastAsia"/>
        </w:rPr>
        <w:t>，</w:t>
      </w:r>
      <w:r w:rsidR="00BF0491">
        <w:t>这样就不会进行</w:t>
      </w:r>
      <w:r w:rsidR="00BF0491">
        <w:rPr>
          <w:rFonts w:hint="eastAsia"/>
        </w:rPr>
        <w:t>频繁</w:t>
      </w:r>
      <w:r w:rsidR="00BF0491">
        <w:t>切换，</w:t>
      </w:r>
      <w:r w:rsidR="00BF0491">
        <w:rPr>
          <w:rFonts w:hint="eastAsia"/>
        </w:rPr>
        <w:t>提高</w:t>
      </w:r>
      <w:r w:rsidR="00BF0491">
        <w:t>命中效率。</w:t>
      </w:r>
      <w:r w:rsidR="006964DB">
        <w:rPr>
          <w:rFonts w:hint="eastAsia"/>
        </w:rPr>
        <w:t>当然</w:t>
      </w:r>
      <w:r w:rsidR="006964DB">
        <w:t>如果</w:t>
      </w:r>
      <w:r w:rsidR="006964DB">
        <w:rPr>
          <w:rFonts w:hint="eastAsia"/>
        </w:rPr>
        <w:t>cache</w:t>
      </w:r>
      <w:r w:rsidR="006964DB">
        <w:rPr>
          <w:rFonts w:hint="eastAsia"/>
        </w:rPr>
        <w:t>已经</w:t>
      </w:r>
      <w:r w:rsidR="006964DB">
        <w:t>用完，</w:t>
      </w:r>
      <w:r w:rsidR="006964DB">
        <w:rPr>
          <w:rFonts w:hint="eastAsia"/>
        </w:rPr>
        <w:t>那么</w:t>
      </w:r>
      <w:r w:rsidR="006964DB">
        <w:t>进行着色</w:t>
      </w:r>
      <w:r w:rsidR="004E6172">
        <w:rPr>
          <w:rFonts w:hint="eastAsia"/>
        </w:rPr>
        <w:t>效果也</w:t>
      </w:r>
      <w:r w:rsidR="004E6172">
        <w:t>比价</w:t>
      </w:r>
      <w:r w:rsidR="004E6172">
        <w:rPr>
          <w:rFonts w:hint="eastAsia"/>
        </w:rPr>
        <w:t>差</w:t>
      </w:r>
      <w:r w:rsidR="006964DB">
        <w:t>。</w:t>
      </w:r>
    </w:p>
    <w:p w:rsidR="00F0182E" w:rsidRDefault="00F0182E" w:rsidP="00806F43"/>
    <w:p w:rsidR="00C44F6F" w:rsidRPr="00915E9A" w:rsidRDefault="00C44F6F" w:rsidP="00915E9A">
      <w:pPr>
        <w:pStyle w:val="2"/>
        <w:rPr>
          <w:sz w:val="21"/>
          <w:szCs w:val="21"/>
        </w:rPr>
      </w:pPr>
      <w:r w:rsidRPr="00915E9A">
        <w:rPr>
          <w:rFonts w:hint="eastAsia"/>
          <w:sz w:val="21"/>
          <w:szCs w:val="21"/>
        </w:rPr>
        <w:t>3</w:t>
      </w:r>
      <w:r w:rsidRPr="00915E9A">
        <w:rPr>
          <w:rFonts w:hint="eastAsia"/>
          <w:sz w:val="21"/>
          <w:szCs w:val="21"/>
        </w:rPr>
        <w:t>、</w:t>
      </w:r>
      <w:r w:rsidRPr="00915E9A">
        <w:rPr>
          <w:rFonts w:hint="eastAsia"/>
          <w:sz w:val="21"/>
          <w:szCs w:val="21"/>
        </w:rPr>
        <w:t>kmalloc</w:t>
      </w:r>
      <w:r w:rsidRPr="00915E9A">
        <w:rPr>
          <w:rFonts w:hint="eastAsia"/>
          <w:sz w:val="21"/>
          <w:szCs w:val="21"/>
        </w:rPr>
        <w:t>和</w:t>
      </w:r>
      <w:r w:rsidRPr="00915E9A">
        <w:rPr>
          <w:rFonts w:hint="eastAsia"/>
          <w:sz w:val="21"/>
          <w:szCs w:val="21"/>
        </w:rPr>
        <w:t>kfree</w:t>
      </w:r>
    </w:p>
    <w:p w:rsidR="00C44F6F" w:rsidRDefault="0079675A">
      <w:r>
        <w:tab/>
      </w:r>
      <w:r w:rsidR="00C01CEC">
        <w:t>k</w:t>
      </w:r>
      <w:r w:rsidR="008E6CB6">
        <w:t>malloc</w:t>
      </w:r>
      <w:r w:rsidR="008E6CB6">
        <w:rPr>
          <w:rFonts w:hint="eastAsia"/>
        </w:rPr>
        <w:t>是</w:t>
      </w:r>
      <w:r w:rsidR="008E6CB6">
        <w:t>基于</w:t>
      </w:r>
      <w:r w:rsidR="008E6CB6">
        <w:rPr>
          <w:rFonts w:hint="eastAsia"/>
        </w:rPr>
        <w:t>slab/slob/slub</w:t>
      </w:r>
      <w:r w:rsidR="008E6CB6">
        <w:rPr>
          <w:rFonts w:hint="eastAsia"/>
        </w:rPr>
        <w:t>分配</w:t>
      </w:r>
      <w:r w:rsidR="008E6CB6">
        <w:t>算法上实现</w:t>
      </w:r>
      <w:r w:rsidR="008E6CB6">
        <w:rPr>
          <w:rFonts w:hint="eastAsia"/>
        </w:rPr>
        <w:t>，如</w:t>
      </w:r>
      <w:r w:rsidR="00E276C5">
        <w:rPr>
          <w:rFonts w:hint="eastAsia"/>
        </w:rPr>
        <w:t>前面</w:t>
      </w:r>
      <w:r w:rsidR="00E276C5">
        <w:t>章节描述</w:t>
      </w:r>
      <w:r w:rsidR="008E6CB6">
        <w:t>kmalloc</w:t>
      </w:r>
      <w:r w:rsidR="008E6CB6">
        <w:rPr>
          <w:rFonts w:hint="eastAsia"/>
        </w:rPr>
        <w:t>存在</w:t>
      </w:r>
      <w:r w:rsidR="008E6CB6">
        <w:t>不同固定大小的</w:t>
      </w:r>
      <w:r w:rsidR="008E6CB6">
        <w:rPr>
          <w:rFonts w:hint="eastAsia"/>
        </w:rPr>
        <w:t>kmalloc-</w:t>
      </w:r>
      <w:r w:rsidR="008E6CB6">
        <w:t>N</w:t>
      </w:r>
      <w:r w:rsidR="008E6CB6">
        <w:rPr>
          <w:rFonts w:hint="eastAsia"/>
        </w:rPr>
        <w:t>的</w:t>
      </w:r>
      <w:r w:rsidR="008E6CB6">
        <w:t>高速缓存。</w:t>
      </w:r>
      <w:r w:rsidR="00C01CEC">
        <w:t>k</w:t>
      </w:r>
      <w:r w:rsidR="00C01CEC">
        <w:rPr>
          <w:rFonts w:hint="eastAsia"/>
        </w:rPr>
        <w:t>malloc</w:t>
      </w:r>
      <w:r w:rsidR="00C01CEC">
        <w:rPr>
          <w:rFonts w:hint="eastAsia"/>
        </w:rPr>
        <w:t>在</w:t>
      </w:r>
      <w:r w:rsidR="00C01CEC">
        <w:rPr>
          <w:rFonts w:hint="eastAsia"/>
        </w:rPr>
        <w:t>slab/slob/slub</w:t>
      </w:r>
      <w:r w:rsidR="00C01CEC">
        <w:rPr>
          <w:rFonts w:hint="eastAsia"/>
        </w:rPr>
        <w:t>上</w:t>
      </w:r>
      <w:r w:rsidR="00C01CEC">
        <w:t>都有实现，这里</w:t>
      </w:r>
      <w:r w:rsidR="00D74F5C">
        <w:rPr>
          <w:rFonts w:hint="eastAsia"/>
        </w:rPr>
        <w:t>主要</w:t>
      </w:r>
      <w:r w:rsidR="00D74F5C">
        <w:t>描述</w:t>
      </w:r>
      <w:r w:rsidR="00D74F5C">
        <w:rPr>
          <w:rFonts w:hint="eastAsia"/>
        </w:rPr>
        <w:t>slub</w:t>
      </w:r>
      <w:r w:rsidR="00D74F5C">
        <w:rPr>
          <w:rFonts w:hint="eastAsia"/>
        </w:rPr>
        <w:t>的</w:t>
      </w:r>
      <w:r w:rsidR="00D74F5C">
        <w:t>实现方式：</w:t>
      </w:r>
    </w:p>
    <w:p w:rsidR="007A1A1D" w:rsidRDefault="007A1A1D" w:rsidP="007A1A1D">
      <w:r>
        <w:t xml:space="preserve">static __always_inline void *kmalloc(size_t size, gfp_t flags)                                                                                    </w:t>
      </w:r>
    </w:p>
    <w:p w:rsidR="007A1A1D" w:rsidRDefault="007A1A1D" w:rsidP="007A1A1D">
      <w:r>
        <w:t xml:space="preserve">{                                                                                                                                                 </w:t>
      </w:r>
    </w:p>
    <w:p w:rsidR="007A1A1D" w:rsidRDefault="007A1A1D" w:rsidP="007A1A1D">
      <w:r>
        <w:t xml:space="preserve">    if (__builtin_constant_p(size)) { </w:t>
      </w:r>
      <w:r w:rsidR="00372548">
        <w:t xml:space="preserve"> //gcc</w:t>
      </w:r>
      <w:r w:rsidR="00372548">
        <w:rPr>
          <w:rFonts w:hint="eastAsia"/>
        </w:rPr>
        <w:t>内建</w:t>
      </w:r>
      <w:r w:rsidR="00372548">
        <w:t>函数</w:t>
      </w:r>
      <w:r w:rsidR="00372548">
        <w:rPr>
          <w:rFonts w:hint="eastAsia"/>
        </w:rPr>
        <w:t>，</w:t>
      </w:r>
      <w:r w:rsidR="00372548">
        <w:t>用于判断一个值是否为编译时常量</w:t>
      </w:r>
      <w:r>
        <w:t xml:space="preserve">                                                                                                            </w:t>
      </w:r>
    </w:p>
    <w:p w:rsidR="007A1A1D" w:rsidRDefault="007A1A1D" w:rsidP="007A1A1D">
      <w:r>
        <w:t xml:space="preserve">        if (size &gt; KMALLOC_MAX_CACHE_SIZE)  </w:t>
      </w:r>
      <w:r w:rsidR="00E93E86">
        <w:t>//</w:t>
      </w:r>
      <w:r w:rsidR="00E93E86">
        <w:rPr>
          <w:rFonts w:hint="eastAsia"/>
        </w:rPr>
        <w:t>大于</w:t>
      </w:r>
      <w:r w:rsidR="00E93E86">
        <w:rPr>
          <w:rFonts w:hint="eastAsia"/>
        </w:rPr>
        <w:t>8192</w:t>
      </w:r>
      <w:r w:rsidR="00E93E86">
        <w:rPr>
          <w:rFonts w:hint="eastAsia"/>
        </w:rPr>
        <w:t>（即</w:t>
      </w:r>
      <w:r w:rsidR="00E93E86">
        <w:rPr>
          <w:rFonts w:hint="eastAsia"/>
        </w:rPr>
        <w:t>kmalloc</w:t>
      </w:r>
      <w:r w:rsidR="00E93E86">
        <w:rPr>
          <w:rFonts w:hint="eastAsia"/>
        </w:rPr>
        <w:t>最大</w:t>
      </w:r>
      <w:r w:rsidR="00E93E86">
        <w:rPr>
          <w:rFonts w:hint="eastAsia"/>
        </w:rPr>
        <w:t>cache</w:t>
      </w:r>
      <w:r w:rsidR="00E93E86">
        <w:rPr>
          <w:rFonts w:hint="eastAsia"/>
        </w:rPr>
        <w:t>）通过</w:t>
      </w:r>
      <w:r w:rsidR="00E93E86">
        <w:rPr>
          <w:rFonts w:hint="eastAsia"/>
        </w:rPr>
        <w:t>kmalloc_large</w:t>
      </w:r>
      <w:r w:rsidR="00E93E86">
        <w:rPr>
          <w:rFonts w:hint="eastAsia"/>
        </w:rPr>
        <w:t>函数申请，</w:t>
      </w:r>
      <w:r w:rsidR="00E93E86">
        <w:t>该方式通过</w:t>
      </w:r>
      <w:r w:rsidR="00E93E86">
        <w:t>__get_free_pages</w:t>
      </w:r>
      <w:r w:rsidR="00E93E86">
        <w:rPr>
          <w:rFonts w:hint="eastAsia"/>
        </w:rPr>
        <w:t>接口</w:t>
      </w:r>
      <w:r w:rsidR="00E93E86">
        <w:t>，即通过</w:t>
      </w:r>
      <w:r w:rsidR="00E93E86">
        <w:rPr>
          <w:rFonts w:hint="eastAsia"/>
        </w:rPr>
        <w:t>buddy</w:t>
      </w:r>
      <w:r w:rsidR="00E93E86">
        <w:rPr>
          <w:rFonts w:hint="eastAsia"/>
        </w:rPr>
        <w:t>伙伴</w:t>
      </w:r>
      <w:r w:rsidR="00E93E86">
        <w:t>算法申请所需内存空间（</w:t>
      </w:r>
      <w:r w:rsidR="00E93E86">
        <w:rPr>
          <w:rFonts w:hint="eastAsia"/>
        </w:rPr>
        <w:t>默认</w:t>
      </w:r>
      <w:r w:rsidR="00E93E86">
        <w:t>最大是</w:t>
      </w:r>
      <w:r w:rsidR="00E93E86">
        <w:rPr>
          <w:rFonts w:hint="eastAsia"/>
        </w:rPr>
        <w:t>8</w:t>
      </w:r>
      <w:r w:rsidR="00E93E86">
        <w:t>M</w:t>
      </w:r>
      <w:r w:rsidR="00E93E86">
        <w:t>）</w:t>
      </w:r>
      <w:r>
        <w:t xml:space="preserve">                                                                                                      </w:t>
      </w:r>
    </w:p>
    <w:p w:rsidR="007A1A1D" w:rsidRDefault="007A1A1D" w:rsidP="007A1A1D">
      <w:r>
        <w:t xml:space="preserve">            return kmalloc_large(size, flags);                                                                                                    </w:t>
      </w:r>
    </w:p>
    <w:p w:rsidR="007A1A1D" w:rsidRDefault="007A1A1D" w:rsidP="007A1A1D">
      <w:r>
        <w:t xml:space="preserve">                                                                                                                                                  </w:t>
      </w:r>
    </w:p>
    <w:p w:rsidR="007A1A1D" w:rsidRDefault="007A1A1D" w:rsidP="007A1A1D">
      <w:r>
        <w:t xml:space="preserve">        if (!(flags &amp; GFP_DMA)) {                                                                                                                 </w:t>
      </w:r>
    </w:p>
    <w:p w:rsidR="007A1A1D" w:rsidRDefault="007A1A1D" w:rsidP="007A1A1D">
      <w:r>
        <w:t xml:space="preserve">            int index = kmalloc_index(size);                                                                                                      </w:t>
      </w:r>
    </w:p>
    <w:p w:rsidR="007A1A1D" w:rsidRDefault="007A1A1D" w:rsidP="007A1A1D">
      <w:r>
        <w:t xml:space="preserve">                                                                                                                                                  </w:t>
      </w:r>
    </w:p>
    <w:p w:rsidR="007A1A1D" w:rsidRDefault="007A1A1D" w:rsidP="007A1A1D">
      <w:r>
        <w:t xml:space="preserve">            if (!index)                                                                                                                           </w:t>
      </w:r>
    </w:p>
    <w:p w:rsidR="007A1A1D" w:rsidRDefault="007A1A1D" w:rsidP="007A1A1D">
      <w:r>
        <w:t xml:space="preserve">                return ZERO_SIZE_PTR;                                                                                                             </w:t>
      </w:r>
    </w:p>
    <w:p w:rsidR="007A1A1D" w:rsidRDefault="007A1A1D" w:rsidP="007A1A1D">
      <w:r>
        <w:t xml:space="preserve">            </w:t>
      </w:r>
      <w:r w:rsidR="00425ED4">
        <w:t>//</w:t>
      </w:r>
      <w:r w:rsidR="00425ED4">
        <w:rPr>
          <w:rFonts w:hint="eastAsia"/>
        </w:rPr>
        <w:t>如果</w:t>
      </w:r>
      <w:r w:rsidR="00425ED4">
        <w:t>&lt;=8192</w:t>
      </w:r>
      <w:r w:rsidR="00425ED4">
        <w:rPr>
          <w:rFonts w:hint="eastAsia"/>
        </w:rPr>
        <w:t>则</w:t>
      </w:r>
      <w:r w:rsidR="00425ED4">
        <w:t>通过</w:t>
      </w:r>
      <w:r w:rsidR="00425ED4">
        <w:rPr>
          <w:rFonts w:hint="eastAsia"/>
        </w:rPr>
        <w:t>kmalloc cache</w:t>
      </w:r>
      <w:r w:rsidR="00425ED4">
        <w:rPr>
          <w:rFonts w:hint="eastAsia"/>
        </w:rPr>
        <w:t>进行</w:t>
      </w:r>
      <w:r w:rsidR="00425ED4">
        <w:t>分配</w:t>
      </w:r>
      <w:r>
        <w:t xml:space="preserve">                                                                                                                                      </w:t>
      </w:r>
    </w:p>
    <w:p w:rsidR="007A1A1D" w:rsidRDefault="007A1A1D" w:rsidP="007A1A1D">
      <w:r>
        <w:t xml:space="preserve">            return kmem_cache_alloc_trace(kmalloc_caches[index],                                                                                  </w:t>
      </w:r>
    </w:p>
    <w:p w:rsidR="007A1A1D" w:rsidRDefault="007A1A1D" w:rsidP="007A1A1D">
      <w:r>
        <w:lastRenderedPageBreak/>
        <w:t xml:space="preserve">                    flags, size);                                                                                                                 </w:t>
      </w:r>
    </w:p>
    <w:p w:rsidR="007A1A1D" w:rsidRDefault="007A1A1D" w:rsidP="007A1A1D">
      <w:r>
        <w:t xml:space="preserve">        }                                                                                                                                         </w:t>
      </w:r>
    </w:p>
    <w:p w:rsidR="007A1A1D" w:rsidRDefault="007A1A1D" w:rsidP="00DE25EB">
      <w:pPr>
        <w:ind w:firstLine="420"/>
      </w:pPr>
      <w:r>
        <w:t xml:space="preserve">}                                                                                                                                             </w:t>
      </w:r>
    </w:p>
    <w:p w:rsidR="007A1A1D" w:rsidRDefault="007A1A1D" w:rsidP="007A1A1D">
      <w:r>
        <w:t xml:space="preserve">    r</w:t>
      </w:r>
      <w:r w:rsidR="00DE25EB">
        <w:t>eturn __kmalloc(size, flags);//</w:t>
      </w:r>
      <w:r w:rsidR="00DE25EB">
        <w:rPr>
          <w:rFonts w:hint="eastAsia"/>
        </w:rPr>
        <w:t>也是</w:t>
      </w:r>
      <w:r w:rsidR="00DE25EB">
        <w:t>上面的结合，只是</w:t>
      </w:r>
      <w:r w:rsidR="00DE25EB">
        <w:rPr>
          <w:rFonts w:hint="eastAsia"/>
        </w:rPr>
        <w:t>在</w:t>
      </w:r>
      <w:r w:rsidR="00DE25EB">
        <w:rPr>
          <w:rFonts w:hint="eastAsia"/>
        </w:rPr>
        <w:t>size</w:t>
      </w:r>
      <w:r w:rsidR="00DE25EB">
        <w:rPr>
          <w:rFonts w:hint="eastAsia"/>
        </w:rPr>
        <w:t>非</w:t>
      </w:r>
      <w:r w:rsidR="00DE25EB">
        <w:t>常量情况</w:t>
      </w:r>
      <w:r w:rsidR="00DE25EB">
        <w:rPr>
          <w:rFonts w:hint="eastAsia"/>
        </w:rPr>
        <w:t>下</w:t>
      </w:r>
      <w:r w:rsidR="00903DA0">
        <w:rPr>
          <w:rFonts w:hint="eastAsia"/>
        </w:rPr>
        <w:t>。</w:t>
      </w:r>
      <w:r>
        <w:t xml:space="preserve">                                                                                                             </w:t>
      </w:r>
    </w:p>
    <w:p w:rsidR="00D74F5C" w:rsidRDefault="007A1A1D" w:rsidP="007A1A1D">
      <w:r>
        <w:t>}</w:t>
      </w:r>
    </w:p>
    <w:p w:rsidR="00DD5F90" w:rsidRDefault="00B75170">
      <w:r>
        <w:t>s</w:t>
      </w:r>
      <w:r>
        <w:rPr>
          <w:rFonts w:hint="eastAsia"/>
        </w:rPr>
        <w:t>ize</w:t>
      </w:r>
      <w:r>
        <w:rPr>
          <w:rFonts w:hint="eastAsia"/>
        </w:rPr>
        <w:t>为表示</w:t>
      </w:r>
      <w:r>
        <w:t>申请的</w:t>
      </w:r>
      <w:r>
        <w:rPr>
          <w:rFonts w:hint="eastAsia"/>
        </w:rPr>
        <w:t>空间</w:t>
      </w:r>
      <w:r>
        <w:t>大小，</w:t>
      </w:r>
      <w:r w:rsidR="004F40A6">
        <w:rPr>
          <w:rFonts w:hint="eastAsia"/>
        </w:rPr>
        <w:t>而</w:t>
      </w:r>
      <w:r w:rsidR="004F40A6">
        <w:rPr>
          <w:rFonts w:hint="eastAsia"/>
        </w:rPr>
        <w:t>flags</w:t>
      </w:r>
      <w:r w:rsidR="004F40A6">
        <w:rPr>
          <w:rFonts w:hint="eastAsia"/>
        </w:rPr>
        <w:t>则</w:t>
      </w:r>
      <w:r w:rsidR="004F40A6">
        <w:t>表示分配标志</w:t>
      </w:r>
      <w:r w:rsidR="00B007E1">
        <w:rPr>
          <w:rFonts w:hint="eastAsia"/>
        </w:rPr>
        <w:t>。</w:t>
      </w:r>
      <w:r w:rsidR="00735AC1">
        <w:rPr>
          <w:rFonts w:hint="eastAsia"/>
        </w:rPr>
        <w:t>分配标志</w:t>
      </w:r>
      <w:r w:rsidR="00735AC1">
        <w:t>众多</w:t>
      </w:r>
      <w:r w:rsidR="00735AC1">
        <w:rPr>
          <w:rFonts w:hint="eastAsia"/>
        </w:rPr>
        <w:t>，</w:t>
      </w:r>
      <w:r w:rsidR="00735AC1">
        <w:t>每个标志标识特定的</w:t>
      </w:r>
      <w:r w:rsidR="00735AC1">
        <w:rPr>
          <w:rFonts w:hint="eastAsia"/>
        </w:rPr>
        <w:t>bit</w:t>
      </w:r>
      <w:r w:rsidR="00735AC1">
        <w:rPr>
          <w:rFonts w:hint="eastAsia"/>
        </w:rPr>
        <w:t>位</w:t>
      </w:r>
      <w:r w:rsidR="00735AC1">
        <w:t>，可以通过</w:t>
      </w:r>
      <w:r w:rsidR="00735AC1">
        <w:rPr>
          <w:rFonts w:hint="eastAsia"/>
        </w:rPr>
        <w:t>|</w:t>
      </w:r>
      <w:r w:rsidR="00735AC1">
        <w:rPr>
          <w:rFonts w:hint="eastAsia"/>
        </w:rPr>
        <w:t>进行</w:t>
      </w:r>
      <w:r w:rsidR="00735AC1">
        <w:t>组合，常见的有如下：</w:t>
      </w:r>
    </w:p>
    <w:p w:rsidR="00735AC1" w:rsidRDefault="0077547F">
      <w:r>
        <w:t>GFP_KERNEL</w:t>
      </w:r>
      <w:r>
        <w:rPr>
          <w:rFonts w:hint="eastAsia"/>
        </w:rPr>
        <w:t>：</w:t>
      </w:r>
      <w:r>
        <w:t>首选标志，内核内存分配，会阻塞引起睡眠</w:t>
      </w:r>
    </w:p>
    <w:p w:rsidR="0077547F" w:rsidRPr="0077547F" w:rsidRDefault="0077547F">
      <w:r>
        <w:t>GFP_ATOMIC</w:t>
      </w:r>
      <w:r>
        <w:rPr>
          <w:rFonts w:hint="eastAsia"/>
        </w:rPr>
        <w:t>：不会</w:t>
      </w:r>
      <w:r>
        <w:t>引起睡眠，</w:t>
      </w:r>
      <w:r>
        <w:rPr>
          <w:rFonts w:hint="eastAsia"/>
        </w:rPr>
        <w:t>但</w:t>
      </w:r>
      <w:r>
        <w:t>会使用紧急内存池，一般用于中断处理</w:t>
      </w:r>
      <w:r w:rsidR="0035714B">
        <w:rPr>
          <w:rFonts w:hint="eastAsia"/>
        </w:rPr>
        <w:t>等</w:t>
      </w:r>
      <w:r w:rsidR="0035714B">
        <w:t>不能睡眠的地方</w:t>
      </w:r>
    </w:p>
    <w:p w:rsidR="005333B4" w:rsidRDefault="005333B4" w:rsidP="00154E5D">
      <w:pPr>
        <w:ind w:firstLine="420"/>
      </w:pPr>
      <w:r>
        <w:rPr>
          <w:rFonts w:hint="eastAsia"/>
        </w:rPr>
        <w:t>从</w:t>
      </w:r>
      <w:r>
        <w:t>上可以看出</w:t>
      </w:r>
      <w:r>
        <w:rPr>
          <w:rFonts w:hint="eastAsia"/>
        </w:rPr>
        <w:t>kmalloc</w:t>
      </w:r>
      <w:r>
        <w:rPr>
          <w:rFonts w:hint="eastAsia"/>
        </w:rPr>
        <w:t>实现</w:t>
      </w:r>
      <w:r>
        <w:t>较为简单，分配说的的内存不仅虚拟地址</w:t>
      </w:r>
      <w:r>
        <w:rPr>
          <w:rFonts w:hint="eastAsia"/>
        </w:rPr>
        <w:t>是</w:t>
      </w:r>
      <w:r>
        <w:t>连续空间，物理地址上也是连续</w:t>
      </w:r>
      <w:r>
        <w:rPr>
          <w:rFonts w:hint="eastAsia"/>
        </w:rPr>
        <w:t>空间</w:t>
      </w:r>
      <w:r w:rsidR="008041B1">
        <w:rPr>
          <w:rFonts w:hint="eastAsia"/>
        </w:rPr>
        <w:t>。</w:t>
      </w:r>
    </w:p>
    <w:p w:rsidR="00B75170" w:rsidRDefault="0086078F">
      <w:r>
        <w:tab/>
      </w:r>
      <w:r w:rsidR="00777FDC">
        <w:t>kfree</w:t>
      </w:r>
      <w:r w:rsidR="00777FDC">
        <w:rPr>
          <w:rFonts w:hint="eastAsia"/>
        </w:rPr>
        <w:t>则是用于</w:t>
      </w:r>
      <w:r w:rsidR="005D7D40">
        <w:t>释放</w:t>
      </w:r>
      <w:r w:rsidR="005D7D40">
        <w:rPr>
          <w:rFonts w:hint="eastAsia"/>
        </w:rPr>
        <w:t>由</w:t>
      </w:r>
      <w:r w:rsidR="00777FDC">
        <w:rPr>
          <w:rFonts w:hint="eastAsia"/>
        </w:rPr>
        <w:t>kmalloc</w:t>
      </w:r>
      <w:r w:rsidR="00777FDC">
        <w:rPr>
          <w:rFonts w:hint="eastAsia"/>
        </w:rPr>
        <w:t>申请</w:t>
      </w:r>
      <w:r w:rsidR="00777FDC">
        <w:t>的内存</w:t>
      </w:r>
      <w:r w:rsidR="00777FDC">
        <w:rPr>
          <w:rFonts w:hint="eastAsia"/>
        </w:rPr>
        <w:t>块，</w:t>
      </w:r>
      <w:r w:rsidR="00777FDC">
        <w:t>在</w:t>
      </w:r>
      <w:r w:rsidR="00777FDC">
        <w:rPr>
          <w:rFonts w:hint="eastAsia"/>
        </w:rPr>
        <w:t>slab/slob/slub</w:t>
      </w:r>
      <w:r w:rsidR="00777FDC">
        <w:rPr>
          <w:rFonts w:hint="eastAsia"/>
        </w:rPr>
        <w:t>都有对应</w:t>
      </w:r>
      <w:r w:rsidR="00777FDC">
        <w:t>的实现，这里主要</w:t>
      </w:r>
      <w:r w:rsidR="00777FDC">
        <w:rPr>
          <w:rFonts w:hint="eastAsia"/>
        </w:rPr>
        <w:t>展示</w:t>
      </w:r>
      <w:r w:rsidR="00777FDC">
        <w:rPr>
          <w:rFonts w:hint="eastAsia"/>
        </w:rPr>
        <w:t>slub</w:t>
      </w:r>
      <w:r w:rsidR="00777FDC">
        <w:rPr>
          <w:rFonts w:hint="eastAsia"/>
        </w:rPr>
        <w:t>的</w:t>
      </w:r>
      <w:r w:rsidR="00777FDC">
        <w:t>实现：</w:t>
      </w:r>
    </w:p>
    <w:p w:rsidR="00777FDC" w:rsidRDefault="00777FDC" w:rsidP="00777FDC">
      <w:r>
        <w:t>void kfree(const void *x)</w:t>
      </w:r>
    </w:p>
    <w:p w:rsidR="00777FDC" w:rsidRDefault="00777FDC" w:rsidP="00777FDC">
      <w:r>
        <w:t>{</w:t>
      </w:r>
    </w:p>
    <w:p w:rsidR="00777FDC" w:rsidRDefault="00777FDC" w:rsidP="00777FDC">
      <w:r>
        <w:t xml:space="preserve">    struct page *page;</w:t>
      </w:r>
    </w:p>
    <w:p w:rsidR="00777FDC" w:rsidRDefault="00777FDC" w:rsidP="00777FDC">
      <w:r>
        <w:t xml:space="preserve">    void *object = (void *)x;</w:t>
      </w:r>
    </w:p>
    <w:p w:rsidR="00777FDC" w:rsidRDefault="00777FDC" w:rsidP="00777FDC"/>
    <w:p w:rsidR="00777FDC" w:rsidRDefault="00777FDC" w:rsidP="00777FDC">
      <w:r>
        <w:t xml:space="preserve">    trace_kfree(_RET_IP_, x);</w:t>
      </w:r>
    </w:p>
    <w:p w:rsidR="00777FDC" w:rsidRDefault="00777FDC" w:rsidP="00777FDC"/>
    <w:p w:rsidR="00777FDC" w:rsidRDefault="00777FDC" w:rsidP="00777FDC">
      <w:r>
        <w:t xml:space="preserve">    if (unlikely(ZERO_OR_NULL_PTR(x)))</w:t>
      </w:r>
      <w:r w:rsidR="00171A86">
        <w:t xml:space="preserve"> //</w:t>
      </w:r>
      <w:r w:rsidR="00171A86">
        <w:rPr>
          <w:rFonts w:hint="eastAsia"/>
        </w:rPr>
        <w:t>判断</w:t>
      </w:r>
      <w:r w:rsidR="00171A86">
        <w:t>是否为</w:t>
      </w:r>
      <w:r w:rsidR="00171A86">
        <w:rPr>
          <w:rFonts w:hint="eastAsia"/>
        </w:rPr>
        <w:t>NULL</w:t>
      </w:r>
    </w:p>
    <w:p w:rsidR="00777FDC" w:rsidRDefault="00777FDC" w:rsidP="00777FDC">
      <w:r>
        <w:t xml:space="preserve">        return;</w:t>
      </w:r>
    </w:p>
    <w:p w:rsidR="00777FDC" w:rsidRDefault="00777FDC" w:rsidP="00777FDC"/>
    <w:p w:rsidR="00777FDC" w:rsidRDefault="00777FDC" w:rsidP="00777FDC">
      <w:r>
        <w:t xml:space="preserve">    page = virt_to_head_page(x);</w:t>
      </w:r>
      <w:r w:rsidR="00171A86">
        <w:t xml:space="preserve"> //</w:t>
      </w:r>
      <w:r w:rsidR="000D462F">
        <w:rPr>
          <w:rFonts w:hint="eastAsia"/>
        </w:rPr>
        <w:t>将</w:t>
      </w:r>
      <w:r w:rsidR="000D462F">
        <w:t>虚拟地址转化成对应的页地址</w:t>
      </w:r>
    </w:p>
    <w:p w:rsidR="00777FDC" w:rsidRDefault="00777FDC" w:rsidP="00777FDC">
      <w:r>
        <w:t xml:space="preserve">    if (unlikely(!PageSlab(page))) {</w:t>
      </w:r>
      <w:r w:rsidR="000D462F">
        <w:t xml:space="preserve"> //</w:t>
      </w:r>
      <w:r w:rsidR="000D462F">
        <w:rPr>
          <w:rFonts w:hint="eastAsia"/>
        </w:rPr>
        <w:t>是否</w:t>
      </w:r>
      <w:r w:rsidR="000D462F">
        <w:t>属于</w:t>
      </w:r>
      <w:r w:rsidR="000D462F">
        <w:rPr>
          <w:rFonts w:hint="eastAsia"/>
        </w:rPr>
        <w:t>slab</w:t>
      </w:r>
      <w:r w:rsidR="000D462F">
        <w:rPr>
          <w:rFonts w:hint="eastAsia"/>
        </w:rPr>
        <w:t>管理</w:t>
      </w:r>
      <w:r w:rsidR="000D462F">
        <w:t>页</w:t>
      </w:r>
      <w:r w:rsidR="000D462F">
        <w:rPr>
          <w:rFonts w:hint="eastAsia"/>
        </w:rPr>
        <w:t>，</w:t>
      </w:r>
      <w:r w:rsidR="000D462F">
        <w:t>不属于则进入</w:t>
      </w:r>
      <w:r w:rsidR="000D462F">
        <w:rPr>
          <w:rFonts w:hint="eastAsia"/>
        </w:rPr>
        <w:t>if</w:t>
      </w:r>
      <w:r w:rsidR="000D462F">
        <w:rPr>
          <w:rFonts w:hint="eastAsia"/>
        </w:rPr>
        <w:t>处理</w:t>
      </w:r>
    </w:p>
    <w:p w:rsidR="00777FDC" w:rsidRDefault="00777FDC" w:rsidP="00777FDC">
      <w:r>
        <w:t xml:space="preserve">        BUG_ON(!PageCompound(page));</w:t>
      </w:r>
    </w:p>
    <w:p w:rsidR="00777FDC" w:rsidRDefault="00777FDC" w:rsidP="00777FDC">
      <w:r>
        <w:t xml:space="preserve">        kmemleak_free(x);</w:t>
      </w:r>
      <w:r w:rsidR="000D462F">
        <w:t xml:space="preserve"> //</w:t>
      </w:r>
      <w:r w:rsidR="00846FCF">
        <w:rPr>
          <w:rFonts w:hint="eastAsia"/>
        </w:rPr>
        <w:t>对</w:t>
      </w:r>
      <w:r w:rsidR="00846FCF">
        <w:t>该虚拟地址进行释放前处理</w:t>
      </w:r>
    </w:p>
    <w:p w:rsidR="00777FDC" w:rsidRDefault="00777FDC" w:rsidP="00777FDC">
      <w:r>
        <w:t xml:space="preserve">        __free_memcg_kmem_pages(page, compound_order(page));</w:t>
      </w:r>
      <w:r w:rsidR="00062C66">
        <w:t xml:space="preserve"> //</w:t>
      </w:r>
      <w:r w:rsidR="00836919" w:rsidRPr="00836919">
        <w:t xml:space="preserve"> </w:t>
      </w:r>
      <w:r w:rsidR="00836919">
        <w:rPr>
          <w:rFonts w:hint="eastAsia"/>
        </w:rPr>
        <w:t>调用</w:t>
      </w:r>
      <w:r w:rsidR="00836919" w:rsidRPr="00836919">
        <w:t>__free_pages</w:t>
      </w:r>
      <w:r w:rsidR="00836919">
        <w:rPr>
          <w:rFonts w:hint="eastAsia"/>
        </w:rPr>
        <w:t>释放</w:t>
      </w:r>
      <w:r w:rsidR="00836919">
        <w:t>页到伙伴算法管理里</w:t>
      </w:r>
    </w:p>
    <w:p w:rsidR="00777FDC" w:rsidRDefault="00777FDC" w:rsidP="00777FDC">
      <w:r>
        <w:t xml:space="preserve">        return;</w:t>
      </w:r>
    </w:p>
    <w:p w:rsidR="00777FDC" w:rsidRDefault="00777FDC" w:rsidP="00836919">
      <w:pPr>
        <w:ind w:firstLine="420"/>
      </w:pPr>
      <w:r>
        <w:t>}</w:t>
      </w:r>
    </w:p>
    <w:p w:rsidR="00836919" w:rsidRDefault="00836919" w:rsidP="00836919">
      <w:pPr>
        <w:ind w:firstLine="420"/>
      </w:pPr>
      <w:r>
        <w:rPr>
          <w:rFonts w:hint="eastAsia"/>
        </w:rPr>
        <w:t>//</w:t>
      </w:r>
      <w:r>
        <w:rPr>
          <w:rFonts w:hint="eastAsia"/>
        </w:rPr>
        <w:t>如果</w:t>
      </w:r>
      <w:r>
        <w:t>属于</w:t>
      </w:r>
      <w:r>
        <w:rPr>
          <w:rFonts w:hint="eastAsia"/>
        </w:rPr>
        <w:t>slab</w:t>
      </w:r>
      <w:r>
        <w:rPr>
          <w:rFonts w:hint="eastAsia"/>
        </w:rPr>
        <w:t>管理</w:t>
      </w:r>
      <w:r>
        <w:t>页，就使用</w:t>
      </w:r>
      <w:r>
        <w:rPr>
          <w:rFonts w:hint="eastAsia"/>
        </w:rPr>
        <w:t>slab</w:t>
      </w:r>
      <w:r>
        <w:rPr>
          <w:rFonts w:hint="eastAsia"/>
        </w:rPr>
        <w:t>方式</w:t>
      </w:r>
      <w:r>
        <w:t>释放对象</w:t>
      </w:r>
    </w:p>
    <w:p w:rsidR="00777FDC" w:rsidRDefault="00777FDC" w:rsidP="00777FDC">
      <w:r>
        <w:t xml:space="preserve">    slab_free(page-&gt;slab_cache, page, object, _RET_IP_);</w:t>
      </w:r>
    </w:p>
    <w:p w:rsidR="00777FDC" w:rsidRDefault="00777FDC" w:rsidP="00777FDC">
      <w:r>
        <w:t>}</w:t>
      </w:r>
    </w:p>
    <w:p w:rsidR="00777FDC" w:rsidRPr="00777FDC" w:rsidRDefault="00451CC8" w:rsidP="00777FDC">
      <w:r>
        <w:tab/>
      </w:r>
      <w:r>
        <w:rPr>
          <w:rFonts w:hint="eastAsia"/>
        </w:rPr>
        <w:t>如果</w:t>
      </w:r>
      <w:r>
        <w:t>释放的内存不是</w:t>
      </w:r>
      <w:r>
        <w:rPr>
          <w:rFonts w:hint="eastAsia"/>
        </w:rPr>
        <w:t>kmalloc</w:t>
      </w:r>
      <w:r>
        <w:rPr>
          <w:rFonts w:hint="eastAsia"/>
        </w:rPr>
        <w:t>分配</w:t>
      </w:r>
      <w:r>
        <w:t>的，或者想要释放的内存早就被释放了，那么调用该函数会导致严重的后果。</w:t>
      </w:r>
      <w:r w:rsidR="00653ADF">
        <w:rPr>
          <w:rFonts w:hint="eastAsia"/>
        </w:rPr>
        <w:t>注意</w:t>
      </w:r>
      <w:r w:rsidR="00653ADF">
        <w:t>，调用</w:t>
      </w:r>
      <w:r w:rsidR="00653ADF">
        <w:rPr>
          <w:rFonts w:hint="eastAsia"/>
        </w:rPr>
        <w:t>kfree(</w:t>
      </w:r>
      <w:r w:rsidR="00653ADF">
        <w:t>NULL</w:t>
      </w:r>
      <w:r w:rsidR="00653ADF">
        <w:rPr>
          <w:rFonts w:hint="eastAsia"/>
        </w:rPr>
        <w:t>)</w:t>
      </w:r>
      <w:r w:rsidR="00653ADF">
        <w:rPr>
          <w:rFonts w:hint="eastAsia"/>
        </w:rPr>
        <w:t>是</w:t>
      </w:r>
      <w:r w:rsidR="00653ADF">
        <w:t>安全的</w:t>
      </w:r>
      <w:r w:rsidR="00653ADF">
        <w:rPr>
          <w:rFonts w:hint="eastAsia"/>
        </w:rPr>
        <w:t>。</w:t>
      </w:r>
    </w:p>
    <w:p w:rsidR="0086078F" w:rsidRDefault="0086078F"/>
    <w:p w:rsidR="005C4A8C" w:rsidRDefault="005C4A8C">
      <w:pPr>
        <w:widowControl/>
        <w:jc w:val="left"/>
      </w:pPr>
      <w:r>
        <w:br w:type="page"/>
      </w:r>
    </w:p>
    <w:p w:rsidR="00AA43DC" w:rsidRPr="0085561B" w:rsidRDefault="00D17866" w:rsidP="0085561B">
      <w:pPr>
        <w:pStyle w:val="1"/>
        <w:rPr>
          <w:sz w:val="21"/>
          <w:szCs w:val="21"/>
        </w:rPr>
      </w:pPr>
      <w:r>
        <w:rPr>
          <w:rFonts w:hint="eastAsia"/>
          <w:sz w:val="21"/>
          <w:szCs w:val="21"/>
        </w:rPr>
        <w:lastRenderedPageBreak/>
        <w:t>五</w:t>
      </w:r>
      <w:r w:rsidR="00B339B2" w:rsidRPr="0085561B">
        <w:rPr>
          <w:sz w:val="21"/>
          <w:szCs w:val="21"/>
        </w:rPr>
        <w:t>、</w:t>
      </w:r>
      <w:r w:rsidR="00AD165C" w:rsidRPr="0085561B">
        <w:rPr>
          <w:sz w:val="21"/>
          <w:szCs w:val="21"/>
        </w:rPr>
        <w:t>高端物理内存</w:t>
      </w:r>
      <w:r w:rsidR="00AD165C">
        <w:rPr>
          <w:rFonts w:hint="eastAsia"/>
          <w:sz w:val="21"/>
          <w:szCs w:val="21"/>
        </w:rPr>
        <w:t>与</w:t>
      </w:r>
      <w:r w:rsidR="00B339B2" w:rsidRPr="0085561B">
        <w:rPr>
          <w:rFonts w:hint="eastAsia"/>
          <w:sz w:val="21"/>
          <w:szCs w:val="21"/>
        </w:rPr>
        <w:t>非</w:t>
      </w:r>
      <w:r w:rsidR="006576D5" w:rsidRPr="0085561B">
        <w:rPr>
          <w:sz w:val="21"/>
          <w:szCs w:val="21"/>
        </w:rPr>
        <w:t>连续</w:t>
      </w:r>
      <w:r w:rsidR="006576D5" w:rsidRPr="0085561B">
        <w:rPr>
          <w:rFonts w:hint="eastAsia"/>
          <w:sz w:val="21"/>
          <w:szCs w:val="21"/>
        </w:rPr>
        <w:t>内存</w:t>
      </w:r>
      <w:r w:rsidR="006576D5" w:rsidRPr="0085561B">
        <w:rPr>
          <w:sz w:val="21"/>
          <w:szCs w:val="21"/>
        </w:rPr>
        <w:t>分配</w:t>
      </w:r>
    </w:p>
    <w:p w:rsidR="006576D5" w:rsidRPr="003E66B0" w:rsidRDefault="00DD1343" w:rsidP="003E66B0">
      <w:pPr>
        <w:pStyle w:val="2"/>
        <w:rPr>
          <w:sz w:val="21"/>
          <w:szCs w:val="21"/>
        </w:rPr>
      </w:pPr>
      <w:r w:rsidRPr="003E66B0">
        <w:rPr>
          <w:rFonts w:hint="eastAsia"/>
          <w:sz w:val="21"/>
          <w:szCs w:val="21"/>
        </w:rPr>
        <w:t>1</w:t>
      </w:r>
      <w:r w:rsidRPr="003E66B0">
        <w:rPr>
          <w:rFonts w:hint="eastAsia"/>
          <w:sz w:val="21"/>
          <w:szCs w:val="21"/>
        </w:rPr>
        <w:t>、</w:t>
      </w:r>
      <w:r w:rsidRPr="003E66B0">
        <w:rPr>
          <w:sz w:val="21"/>
          <w:szCs w:val="21"/>
        </w:rPr>
        <w:t>高端</w:t>
      </w:r>
      <w:r w:rsidR="00F76E86" w:rsidRPr="003E66B0">
        <w:rPr>
          <w:rFonts w:hint="eastAsia"/>
          <w:sz w:val="21"/>
          <w:szCs w:val="21"/>
        </w:rPr>
        <w:t>物理</w:t>
      </w:r>
      <w:r w:rsidRPr="003E66B0">
        <w:rPr>
          <w:sz w:val="21"/>
          <w:szCs w:val="21"/>
        </w:rPr>
        <w:t>内存</w:t>
      </w:r>
    </w:p>
    <w:p w:rsidR="00BA7050" w:rsidRDefault="00BF436B">
      <w:r>
        <w:tab/>
      </w:r>
      <w:r>
        <w:rPr>
          <w:rFonts w:hint="eastAsia"/>
        </w:rPr>
        <w:t>在第一章</w:t>
      </w:r>
      <w:r>
        <w:t>已经</w:t>
      </w:r>
      <w:r>
        <w:rPr>
          <w:rFonts w:hint="eastAsia"/>
        </w:rPr>
        <w:t>讲过，</w:t>
      </w:r>
      <w:r>
        <w:t>在</w:t>
      </w:r>
      <w:r>
        <w:rPr>
          <w:rFonts w:hint="eastAsia"/>
        </w:rPr>
        <w:t>usr/kernel</w:t>
      </w:r>
      <w:r>
        <w:rPr>
          <w:rFonts w:hint="eastAsia"/>
        </w:rPr>
        <w:t>为</w:t>
      </w:r>
      <w:r>
        <w:rPr>
          <w:rFonts w:hint="eastAsia"/>
        </w:rPr>
        <w:t>3:1</w:t>
      </w:r>
      <w:r>
        <w:rPr>
          <w:rFonts w:hint="eastAsia"/>
        </w:rPr>
        <w:t>的</w:t>
      </w:r>
      <w:r>
        <w:t>情况下，在一台</w:t>
      </w:r>
      <w:r>
        <w:rPr>
          <w:rFonts w:hint="eastAsia"/>
        </w:rPr>
        <w:t>32</w:t>
      </w:r>
      <w:r>
        <w:rPr>
          <w:rFonts w:hint="eastAsia"/>
        </w:rPr>
        <w:t>位</w:t>
      </w:r>
      <w:r>
        <w:t>的</w:t>
      </w:r>
      <w:r>
        <w:rPr>
          <w:rFonts w:hint="eastAsia"/>
        </w:rPr>
        <w:t>体系</w:t>
      </w:r>
      <w:r>
        <w:t>结构上最多</w:t>
      </w:r>
      <w:r>
        <w:rPr>
          <w:rFonts w:hint="eastAsia"/>
        </w:rPr>
        <w:t>只有</w:t>
      </w:r>
      <w:r>
        <w:rPr>
          <w:rFonts w:hint="eastAsia"/>
        </w:rPr>
        <w:t>896MB</w:t>
      </w:r>
      <w:r>
        <w:rPr>
          <w:rFonts w:hint="eastAsia"/>
        </w:rPr>
        <w:t>的</w:t>
      </w:r>
      <w:r>
        <w:t>内存可以直接访问，而</w:t>
      </w:r>
      <w:r>
        <w:rPr>
          <w:rFonts w:hint="eastAsia"/>
        </w:rPr>
        <w:t>超过部分</w:t>
      </w:r>
      <w:r>
        <w:t>就</w:t>
      </w:r>
      <w:r>
        <w:rPr>
          <w:rFonts w:hint="eastAsia"/>
        </w:rPr>
        <w:t>只能</w:t>
      </w:r>
      <w:r>
        <w:t>通过映射后进行访问。而</w:t>
      </w:r>
      <w:r>
        <w:rPr>
          <w:rFonts w:hint="eastAsia"/>
        </w:rPr>
        <w:t>64</w:t>
      </w:r>
      <w:r>
        <w:rPr>
          <w:rFonts w:hint="eastAsia"/>
        </w:rPr>
        <w:t>位</w:t>
      </w:r>
      <w:r>
        <w:t>机器有足够多的虚拟地址空间</w:t>
      </w:r>
      <w:r>
        <w:rPr>
          <w:rFonts w:hint="eastAsia"/>
        </w:rPr>
        <w:t>，</w:t>
      </w:r>
      <w:r>
        <w:t>就不会存在这个问题。</w:t>
      </w:r>
    </w:p>
    <w:p w:rsidR="004145BF" w:rsidRDefault="004145BF">
      <w:r>
        <w:tab/>
      </w:r>
      <w:r>
        <w:rPr>
          <w:rFonts w:hint="eastAsia"/>
        </w:rPr>
        <w:t>结合</w:t>
      </w:r>
      <w:r>
        <w:t>第一章</w:t>
      </w:r>
      <w:r>
        <w:rPr>
          <w:rFonts w:hint="eastAsia"/>
        </w:rPr>
        <w:t>线性空间</w:t>
      </w:r>
      <w:r>
        <w:t>布局，内核空间映射情况</w:t>
      </w:r>
      <w:r>
        <w:rPr>
          <w:rFonts w:hint="eastAsia"/>
        </w:rPr>
        <w:t>如下</w:t>
      </w:r>
      <w:r w:rsidR="00247724">
        <w:rPr>
          <w:rFonts w:hint="eastAsia"/>
        </w:rPr>
        <w:t>(</w:t>
      </w:r>
      <w:r w:rsidR="00247724">
        <w:rPr>
          <w:rFonts w:hint="eastAsia"/>
        </w:rPr>
        <w:t>以</w:t>
      </w:r>
      <w:r w:rsidR="00247724">
        <w:t>本系统为例</w:t>
      </w:r>
      <w:r w:rsidR="00247724">
        <w:rPr>
          <w:rFonts w:hint="eastAsia"/>
        </w:rPr>
        <w:t>)</w:t>
      </w:r>
      <w:r>
        <w:t>：</w:t>
      </w:r>
    </w:p>
    <w:p w:rsidR="004145BF" w:rsidRPr="004145BF" w:rsidRDefault="00BB6E2A" w:rsidP="00BB6E2A">
      <w:pPr>
        <w:jc w:val="center"/>
      </w:pPr>
      <w:r>
        <w:object w:dxaOrig="6690" w:dyaOrig="2746">
          <v:shape id="_x0000_i1038" type="#_x0000_t75" style="width:4in;height:117.9pt" o:ole="">
            <v:imagedata r:id="rId35" o:title=""/>
          </v:shape>
          <o:OLEObject Type="Embed" ProgID="Visio.Drawing.15" ShapeID="_x0000_i1038" DrawAspect="Content" ObjectID="_1577529799" r:id="rId36"/>
        </w:object>
      </w:r>
    </w:p>
    <w:p w:rsidR="008214E0" w:rsidRDefault="007F4D24">
      <w:r>
        <w:rPr>
          <w:rFonts w:hint="eastAsia"/>
        </w:rPr>
        <w:t>直接</w:t>
      </w:r>
      <w:r>
        <w:t>内存映射区：</w:t>
      </w:r>
      <w:r w:rsidR="006E4F0E">
        <w:rPr>
          <w:rFonts w:hint="eastAsia"/>
        </w:rPr>
        <w:t xml:space="preserve">PAGE_OFFSET </w:t>
      </w:r>
      <w:r>
        <w:t>~</w:t>
      </w:r>
      <w:r w:rsidR="006E4F0E">
        <w:t xml:space="preserve"> PAGE_OFFSET + </w:t>
      </w:r>
      <w:r>
        <w:t>highmem</w:t>
      </w:r>
      <w:r>
        <w:rPr>
          <w:rFonts w:hint="eastAsia"/>
        </w:rPr>
        <w:t>（最大</w:t>
      </w:r>
      <w:r>
        <w:rPr>
          <w:rFonts w:hint="eastAsia"/>
        </w:rPr>
        <w:t>0</w:t>
      </w:r>
      <w:r>
        <w:t>~896M</w:t>
      </w:r>
      <w:r>
        <w:rPr>
          <w:rFonts w:hint="eastAsia"/>
        </w:rPr>
        <w:t>）</w:t>
      </w:r>
      <w:r w:rsidR="00247724">
        <w:rPr>
          <w:rFonts w:hint="eastAsia"/>
        </w:rPr>
        <w:t>: 0</w:t>
      </w:r>
      <w:r w:rsidR="00247724">
        <w:t>x</w:t>
      </w:r>
      <w:r w:rsidR="0039064C">
        <w:t xml:space="preserve">c0000000 </w:t>
      </w:r>
      <w:r w:rsidR="00F65D70">
        <w:t>-</w:t>
      </w:r>
      <w:r w:rsidR="00992502">
        <w:t xml:space="preserve"> 0xcfa00000</w:t>
      </w:r>
      <w:r w:rsidR="00992502">
        <w:rPr>
          <w:rFonts w:hint="eastAsia"/>
        </w:rPr>
        <w:t>。</w:t>
      </w:r>
    </w:p>
    <w:p w:rsidR="008214E0" w:rsidRDefault="00693C96">
      <w:r>
        <w:rPr>
          <w:rFonts w:hint="eastAsia"/>
        </w:rPr>
        <w:t>动态</w:t>
      </w:r>
      <w:r>
        <w:t>映射区：</w:t>
      </w:r>
      <w:r w:rsidR="00D01836">
        <w:rPr>
          <w:rFonts w:hint="eastAsia"/>
        </w:rPr>
        <w:t>VMALLOC_START ~ VMALLOC_END</w:t>
      </w:r>
      <w:r w:rsidR="00CF7CC0">
        <w:t xml:space="preserve"> </w:t>
      </w:r>
      <w:r w:rsidR="00CF7CC0">
        <w:rPr>
          <w:rFonts w:hint="eastAsia"/>
        </w:rPr>
        <w:t>：</w:t>
      </w:r>
      <w:r w:rsidR="0039064C">
        <w:rPr>
          <w:rFonts w:hint="eastAsia"/>
        </w:rPr>
        <w:t xml:space="preserve"> 0xd0000000 </w:t>
      </w:r>
      <w:r w:rsidR="0039064C">
        <w:t>-</w:t>
      </w:r>
      <w:r w:rsidR="00CF7CC0">
        <w:rPr>
          <w:rFonts w:hint="eastAsia"/>
        </w:rPr>
        <w:t xml:space="preserve"> 0xff000000</w:t>
      </w:r>
    </w:p>
    <w:p w:rsidR="00CF7CC0" w:rsidRDefault="00CF7CC0">
      <w:r>
        <w:rPr>
          <w:rFonts w:hint="eastAsia"/>
        </w:rPr>
        <w:t>永久</w:t>
      </w:r>
      <w:r>
        <w:t>映射区：</w:t>
      </w:r>
      <w:r>
        <w:t>PAGE_OFFSET-2M ~ PAGE_OFFSET</w:t>
      </w:r>
      <w:r>
        <w:rPr>
          <w:rFonts w:hint="eastAsia"/>
        </w:rPr>
        <w:t>：</w:t>
      </w:r>
      <w:r w:rsidR="0039064C">
        <w:rPr>
          <w:rFonts w:hint="eastAsia"/>
        </w:rPr>
        <w:t xml:space="preserve">0xbfe00000 </w:t>
      </w:r>
      <w:r w:rsidR="0039064C">
        <w:t>-</w:t>
      </w:r>
      <w:r>
        <w:rPr>
          <w:rFonts w:hint="eastAsia"/>
        </w:rPr>
        <w:t xml:space="preserve"> 0xc0000000</w:t>
      </w:r>
    </w:p>
    <w:p w:rsidR="00226896" w:rsidRDefault="009C78E4">
      <w:r>
        <w:rPr>
          <w:rFonts w:hint="eastAsia"/>
        </w:rPr>
        <w:t>固定</w:t>
      </w:r>
      <w:r>
        <w:t>映射区：</w:t>
      </w:r>
      <w:r w:rsidR="004561F5" w:rsidRPr="004561F5">
        <w:t>FIXADDR_START</w:t>
      </w:r>
      <w:r w:rsidR="004561F5">
        <w:t xml:space="preserve"> ~ </w:t>
      </w:r>
      <w:r w:rsidR="004561F5" w:rsidRPr="004561F5">
        <w:t>FIXADDR_TOP</w:t>
      </w:r>
      <w:r w:rsidR="004561F5">
        <w:rPr>
          <w:rFonts w:hint="eastAsia"/>
        </w:rPr>
        <w:t>：</w:t>
      </w:r>
      <w:r w:rsidR="000B55DF" w:rsidRPr="000B55DF">
        <w:t>0xfff00000 - 0xfffe0000</w:t>
      </w:r>
    </w:p>
    <w:p w:rsidR="002271A1" w:rsidRDefault="006D1F0D">
      <w:r>
        <w:rPr>
          <w:rFonts w:hint="eastAsia"/>
        </w:rPr>
        <w:t>（</w:t>
      </w:r>
      <w:r>
        <w:rPr>
          <w:rFonts w:hint="eastAsia"/>
        </w:rPr>
        <w:t>1</w:t>
      </w:r>
      <w:r>
        <w:rPr>
          <w:rFonts w:hint="eastAsia"/>
        </w:rPr>
        <w:t>）动态</w:t>
      </w:r>
      <w:r>
        <w:t>映射区</w:t>
      </w:r>
    </w:p>
    <w:p w:rsidR="00F44448" w:rsidRDefault="001757D8">
      <w:r>
        <w:tab/>
      </w:r>
      <w:r>
        <w:rPr>
          <w:rFonts w:hint="eastAsia"/>
        </w:rPr>
        <w:t>通过</w:t>
      </w:r>
      <w:r>
        <w:rPr>
          <w:rFonts w:hint="eastAsia"/>
        </w:rPr>
        <w:t>vmalloc</w:t>
      </w:r>
      <w:r w:rsidR="00FA72EE">
        <w:t>/vfree</w:t>
      </w:r>
      <w:r>
        <w:rPr>
          <w:rFonts w:hint="eastAsia"/>
        </w:rPr>
        <w:t>实现</w:t>
      </w:r>
      <w:r>
        <w:t>，见下一节。</w:t>
      </w:r>
    </w:p>
    <w:p w:rsidR="001757D8" w:rsidRPr="001757D8" w:rsidRDefault="001757D8"/>
    <w:p w:rsidR="006D1F0D" w:rsidRDefault="006D1F0D">
      <w:r>
        <w:rPr>
          <w:rFonts w:hint="eastAsia"/>
        </w:rPr>
        <w:t>（</w:t>
      </w:r>
      <w:r>
        <w:rPr>
          <w:rFonts w:hint="eastAsia"/>
        </w:rPr>
        <w:t>2</w:t>
      </w:r>
      <w:r>
        <w:rPr>
          <w:rFonts w:hint="eastAsia"/>
        </w:rPr>
        <w:t>）永久映射区</w:t>
      </w:r>
    </w:p>
    <w:p w:rsidR="00F44448" w:rsidRDefault="00F34324">
      <w:r>
        <w:tab/>
      </w:r>
      <w:r w:rsidR="00207FF9">
        <w:rPr>
          <w:rFonts w:hint="eastAsia"/>
        </w:rPr>
        <w:t>用于</w:t>
      </w:r>
      <w:r w:rsidR="00207FF9">
        <w:t>将高端内存长久映射到内存虚拟地址</w:t>
      </w:r>
      <w:r w:rsidR="00A610AB">
        <w:rPr>
          <w:rFonts w:hint="eastAsia"/>
        </w:rPr>
        <w:t>。</w:t>
      </w:r>
      <w:r w:rsidR="0015555B">
        <w:rPr>
          <w:rFonts w:hint="eastAsia"/>
        </w:rPr>
        <w:t>通过</w:t>
      </w:r>
      <w:r w:rsidR="0015555B">
        <w:t>一下函数实现：</w:t>
      </w:r>
    </w:p>
    <w:p w:rsidR="0015555B" w:rsidRDefault="00BD4BE0">
      <w:r w:rsidRPr="00BD4BE0">
        <w:t>void *kmap(struct page *page)</w:t>
      </w:r>
    </w:p>
    <w:p w:rsidR="00BD4BE0" w:rsidRDefault="00BD4BE0">
      <w:r>
        <w:rPr>
          <w:rFonts w:hint="eastAsia"/>
        </w:rPr>
        <w:t>将</w:t>
      </w:r>
      <w:r>
        <w:t>一个给定页映射到内核地址空间，</w:t>
      </w:r>
      <w:r>
        <w:rPr>
          <w:rFonts w:hint="eastAsia"/>
        </w:rPr>
        <w:t>一般</w:t>
      </w:r>
      <w:r>
        <w:t>用于高端内存也可以用于</w:t>
      </w:r>
      <w:r>
        <w:rPr>
          <w:rFonts w:hint="eastAsia"/>
        </w:rPr>
        <w:t>低端</w:t>
      </w:r>
      <w:r>
        <w:t>内存。</w:t>
      </w:r>
      <w:r w:rsidR="00543F82">
        <w:rPr>
          <w:rFonts w:hint="eastAsia"/>
        </w:rPr>
        <w:t>如果</w:t>
      </w:r>
      <w:r w:rsidR="00543F82">
        <w:rPr>
          <w:rFonts w:hint="eastAsia"/>
        </w:rPr>
        <w:t>page</w:t>
      </w:r>
      <w:r w:rsidR="00543F82">
        <w:rPr>
          <w:rFonts w:hint="eastAsia"/>
        </w:rPr>
        <w:t>对应</w:t>
      </w:r>
      <w:r w:rsidR="00543F82">
        <w:t>的是低端内存中的一页，函数只会单纯的返回该页的虚拟地址。</w:t>
      </w:r>
      <w:r w:rsidR="00DF2CFA">
        <w:rPr>
          <w:rFonts w:hint="eastAsia"/>
        </w:rPr>
        <w:t>如果</w:t>
      </w:r>
      <w:r w:rsidR="00DF2CFA">
        <w:t>页位于高端内存，则会建立永久映射，再返回地址。该</w:t>
      </w:r>
      <w:r w:rsidR="00DF2CFA">
        <w:rPr>
          <w:rFonts w:hint="eastAsia"/>
        </w:rPr>
        <w:t>函数可以</w:t>
      </w:r>
      <w:r w:rsidR="00DF2CFA">
        <w:t>睡眠只用于进程上下文中。</w:t>
      </w:r>
    </w:p>
    <w:p w:rsidR="00E9148A" w:rsidRDefault="00E9148A">
      <w:r>
        <w:tab/>
      </w:r>
      <w:r w:rsidR="00AF1426">
        <w:rPr>
          <w:rFonts w:hint="eastAsia"/>
        </w:rPr>
        <w:t>该</w:t>
      </w:r>
      <w:r w:rsidR="00AF1426">
        <w:t>区域只有</w:t>
      </w:r>
      <w:r w:rsidR="00AF1426">
        <w:rPr>
          <w:rFonts w:hint="eastAsia"/>
        </w:rPr>
        <w:t>2M</w:t>
      </w:r>
      <w:r w:rsidR="00AF1426">
        <w:rPr>
          <w:rFonts w:hint="eastAsia"/>
        </w:rPr>
        <w:t>数量</w:t>
      </w:r>
      <w:r w:rsidR="00AF1426">
        <w:t>有限，当不再需要高端内存时，</w:t>
      </w:r>
      <w:r w:rsidR="00AF1426">
        <w:rPr>
          <w:rFonts w:hint="eastAsia"/>
        </w:rPr>
        <w:t>应该</w:t>
      </w:r>
      <w:r w:rsidR="00AF1426">
        <w:t>通过下面函数解除映射：</w:t>
      </w:r>
    </w:p>
    <w:p w:rsidR="00AF1426" w:rsidRPr="00AF1426" w:rsidRDefault="00252BBD">
      <w:r w:rsidRPr="00252BBD">
        <w:t>void kunmap(struct page *page)</w:t>
      </w:r>
    </w:p>
    <w:p w:rsidR="00F34324" w:rsidRDefault="00F34324"/>
    <w:p w:rsidR="006D1F0D" w:rsidRDefault="006D1F0D">
      <w:r>
        <w:rPr>
          <w:rFonts w:hint="eastAsia"/>
        </w:rPr>
        <w:t>（</w:t>
      </w:r>
      <w:r>
        <w:rPr>
          <w:rFonts w:hint="eastAsia"/>
        </w:rPr>
        <w:t>3</w:t>
      </w:r>
      <w:r>
        <w:rPr>
          <w:rFonts w:hint="eastAsia"/>
        </w:rPr>
        <w:t>）固定</w:t>
      </w:r>
      <w:r>
        <w:t>映射区</w:t>
      </w:r>
    </w:p>
    <w:p w:rsidR="006D1F0D" w:rsidRDefault="00D71EE8">
      <w:r>
        <w:tab/>
      </w:r>
      <w:r>
        <w:rPr>
          <w:rFonts w:hint="eastAsia"/>
        </w:rPr>
        <w:t>主要</w:t>
      </w:r>
      <w:r>
        <w:t>解决持久映射不能用于中断处理程序而增加的临时内核映射。</w:t>
      </w:r>
      <w:r w:rsidR="000D7000">
        <w:rPr>
          <w:rFonts w:hint="eastAsia"/>
        </w:rPr>
        <w:t>通过</w:t>
      </w:r>
      <w:r w:rsidR="000D7000">
        <w:t>下面函数实现：</w:t>
      </w:r>
    </w:p>
    <w:p w:rsidR="000D7000" w:rsidRDefault="005B1471">
      <w:r w:rsidRPr="005B1471">
        <w:t>void *kmap_atomic(struct page *page)</w:t>
      </w:r>
    </w:p>
    <w:p w:rsidR="005B1471" w:rsidRDefault="005B1471">
      <w:r w:rsidRPr="005B1471">
        <w:t>void __kunmap_atomic(void *kvaddr)</w:t>
      </w:r>
    </w:p>
    <w:p w:rsidR="00D71EE8" w:rsidRDefault="00D71EE8"/>
    <w:p w:rsidR="00226896" w:rsidRPr="003E66B0" w:rsidRDefault="00226896" w:rsidP="003E66B0">
      <w:pPr>
        <w:pStyle w:val="2"/>
        <w:rPr>
          <w:sz w:val="21"/>
          <w:szCs w:val="21"/>
        </w:rPr>
      </w:pPr>
      <w:r w:rsidRPr="003E66B0">
        <w:rPr>
          <w:rFonts w:hint="eastAsia"/>
          <w:sz w:val="21"/>
          <w:szCs w:val="21"/>
        </w:rPr>
        <w:t>2</w:t>
      </w:r>
      <w:r w:rsidRPr="003E66B0">
        <w:rPr>
          <w:rFonts w:hint="eastAsia"/>
          <w:sz w:val="21"/>
          <w:szCs w:val="21"/>
        </w:rPr>
        <w:t>、</w:t>
      </w:r>
      <w:r w:rsidRPr="003E66B0">
        <w:rPr>
          <w:sz w:val="21"/>
          <w:szCs w:val="21"/>
        </w:rPr>
        <w:t>非连续内存分配</w:t>
      </w:r>
    </w:p>
    <w:p w:rsidR="00C46F8F" w:rsidRDefault="005E1EB0">
      <w:r>
        <w:tab/>
      </w:r>
      <w:r>
        <w:rPr>
          <w:rFonts w:hint="eastAsia"/>
        </w:rPr>
        <w:t>伙伴</w:t>
      </w:r>
      <w:r>
        <w:t>算法解决外部碎片问题，</w:t>
      </w:r>
      <w:r>
        <w:rPr>
          <w:rFonts w:hint="eastAsia"/>
        </w:rPr>
        <w:t>slab</w:t>
      </w:r>
      <w:r>
        <w:rPr>
          <w:rFonts w:hint="eastAsia"/>
        </w:rPr>
        <w:t>算法</w:t>
      </w:r>
      <w:r>
        <w:t>解决内部碎片问题，但是在使用过程中还是会产</w:t>
      </w:r>
      <w:r>
        <w:lastRenderedPageBreak/>
        <w:t>生碎片，</w:t>
      </w:r>
      <w:r>
        <w:rPr>
          <w:rFonts w:hint="eastAsia"/>
        </w:rPr>
        <w:t>从而</w:t>
      </w:r>
      <w:r>
        <w:t>导致申请大块连续内存</w:t>
      </w:r>
      <w:r>
        <w:rPr>
          <w:rFonts w:hint="eastAsia"/>
        </w:rPr>
        <w:t>将</w:t>
      </w:r>
      <w:r>
        <w:t>可能持续失败。因此</w:t>
      </w:r>
      <w:r>
        <w:rPr>
          <w:rFonts w:hint="eastAsia"/>
        </w:rPr>
        <w:t>，</w:t>
      </w:r>
      <w:r>
        <w:t>引入了不连续页面管理算法</w:t>
      </w:r>
      <w:r>
        <w:rPr>
          <w:rFonts w:hint="eastAsia"/>
        </w:rPr>
        <w:t>即</w:t>
      </w:r>
      <w:r>
        <w:rPr>
          <w:rFonts w:hint="eastAsia"/>
        </w:rPr>
        <w:t>vmalloc</w:t>
      </w:r>
      <w:r>
        <w:rPr>
          <w:rFonts w:hint="eastAsia"/>
        </w:rPr>
        <w:t>机制</w:t>
      </w:r>
      <w:r>
        <w:t>。</w:t>
      </w:r>
    </w:p>
    <w:p w:rsidR="000C3FD8" w:rsidRDefault="000C3FD8">
      <w:r>
        <w:tab/>
        <w:t>vmalloc</w:t>
      </w:r>
      <w:r>
        <w:rPr>
          <w:rFonts w:hint="eastAsia"/>
        </w:rPr>
        <w:t>和</w:t>
      </w:r>
      <w:r>
        <w:rPr>
          <w:rFonts w:hint="eastAsia"/>
        </w:rPr>
        <w:t>kmalloc</w:t>
      </w:r>
      <w:r>
        <w:rPr>
          <w:rFonts w:hint="eastAsia"/>
        </w:rPr>
        <w:t>工作</w:t>
      </w:r>
      <w:r>
        <w:t>方式类似，只是</w:t>
      </w:r>
      <w:r>
        <w:rPr>
          <w:rFonts w:hint="eastAsia"/>
        </w:rPr>
        <w:t>前者</w:t>
      </w:r>
      <w:r>
        <w:t>虚拟地址连续而物理地址不一定连续，后者虚拟地址和物理地址都连续。</w:t>
      </w:r>
      <w:r w:rsidR="000C43E8">
        <w:t>vmalloc</w:t>
      </w:r>
      <w:r w:rsidR="000C43E8">
        <w:rPr>
          <w:rFonts w:hint="eastAsia"/>
        </w:rPr>
        <w:t>为了把</w:t>
      </w:r>
      <w:r w:rsidR="000C43E8">
        <w:t>物理上不连续的</w:t>
      </w:r>
      <w:r w:rsidR="000C43E8">
        <w:rPr>
          <w:rFonts w:hint="eastAsia"/>
        </w:rPr>
        <w:t>页</w:t>
      </w:r>
      <w:r w:rsidR="000C43E8">
        <w:t>转化成虚拟地址空间连续的页，必须专门建立页表项</w:t>
      </w:r>
      <w:r w:rsidR="000C43E8">
        <w:rPr>
          <w:rFonts w:hint="eastAsia"/>
        </w:rPr>
        <w:t>进行</w:t>
      </w:r>
      <w:r w:rsidR="000C43E8">
        <w:t>一个一个映射，直接导致</w:t>
      </w:r>
      <w:r w:rsidR="0082578E">
        <w:rPr>
          <w:rFonts w:hint="eastAsia"/>
        </w:rPr>
        <w:t>比</w:t>
      </w:r>
      <w:r w:rsidR="0082578E">
        <w:t>直接映射大的多的</w:t>
      </w:r>
      <w:r w:rsidR="0082578E">
        <w:rPr>
          <w:rFonts w:hint="eastAsia"/>
        </w:rPr>
        <w:t>TLB</w:t>
      </w:r>
      <w:r w:rsidR="0082578E">
        <w:rPr>
          <w:rFonts w:hint="eastAsia"/>
        </w:rPr>
        <w:t>抖动</w:t>
      </w:r>
      <w:r w:rsidR="0082578E">
        <w:t>，影响性能。</w:t>
      </w:r>
      <w:r w:rsidR="00292E65">
        <w:rPr>
          <w:rFonts w:hint="eastAsia"/>
        </w:rPr>
        <w:t>内核</w:t>
      </w:r>
      <w:r w:rsidR="00292E65">
        <w:t>一般使用</w:t>
      </w:r>
      <w:r w:rsidR="00292E65">
        <w:rPr>
          <w:rFonts w:hint="eastAsia"/>
        </w:rPr>
        <w:t>kmalloc</w:t>
      </w:r>
      <w:r w:rsidR="00292E65">
        <w:rPr>
          <w:rFonts w:hint="eastAsia"/>
        </w:rPr>
        <w:t>，系统</w:t>
      </w:r>
      <w:r w:rsidR="00292E65">
        <w:rPr>
          <w:rFonts w:hint="eastAsia"/>
        </w:rPr>
        <w:t>/proc/vmalloc</w:t>
      </w:r>
      <w:r w:rsidR="00292E65">
        <w:t>info</w:t>
      </w:r>
      <w:r w:rsidR="00292E65">
        <w:rPr>
          <w:rFonts w:hint="eastAsia"/>
        </w:rPr>
        <w:t>可以</w:t>
      </w:r>
      <w:r w:rsidR="00292E65">
        <w:t>查看当前通过</w:t>
      </w:r>
      <w:r w:rsidR="00292E65">
        <w:rPr>
          <w:rFonts w:hint="eastAsia"/>
        </w:rPr>
        <w:t>vmalloc</w:t>
      </w:r>
      <w:r w:rsidR="00292E65">
        <w:rPr>
          <w:rFonts w:hint="eastAsia"/>
        </w:rPr>
        <w:t>申请</w:t>
      </w:r>
      <w:r w:rsidR="00292E65">
        <w:t>的映射区域</w:t>
      </w:r>
      <w:r w:rsidR="00690B65">
        <w:rPr>
          <w:rFonts w:hint="eastAsia"/>
        </w:rPr>
        <w:t>：</w:t>
      </w:r>
    </w:p>
    <w:p w:rsidR="00DE27F8" w:rsidRDefault="00DE27F8">
      <w:r>
        <w:t>…</w:t>
      </w:r>
    </w:p>
    <w:p w:rsidR="00B11E41" w:rsidRDefault="00B11E41" w:rsidP="00B11E41">
      <w:r>
        <w:t>0xbf214000-0xbf222000   57344 module_alloc_update_bounds+0xc/0x5c pages=13 vmalloc</w:t>
      </w:r>
    </w:p>
    <w:p w:rsidR="00B11E41" w:rsidRDefault="00B11E41" w:rsidP="00B11E41">
      <w:r>
        <w:t>0xbf225000-0xbf228000   12288 module_alloc_update_bounds+0xc/0x5c pages=2 vmalloc</w:t>
      </w:r>
    </w:p>
    <w:p w:rsidR="00B11E41" w:rsidRDefault="00B11E41" w:rsidP="00B11E41">
      <w:r>
        <w:t>0xd000a000-0xd004b000  266240 atomic_pool_init+0x0/0x108 phys=4f500000 user</w:t>
      </w:r>
    </w:p>
    <w:p w:rsidR="00B11E41" w:rsidRDefault="00B11E41" w:rsidP="00B11E41">
      <w:r>
        <w:t>0xd004b000-0xd0057000   49152 cramfs_uncompress_init+0x30/0x64 pages=11 vmalloc</w:t>
      </w:r>
    </w:p>
    <w:p w:rsidR="00B11E41" w:rsidRDefault="006A3B62" w:rsidP="00B11E41">
      <w:r>
        <w:t>…</w:t>
      </w:r>
    </w:p>
    <w:p w:rsidR="009F5683" w:rsidRDefault="009F5683" w:rsidP="00B11E41">
      <w:r>
        <w:rPr>
          <w:rFonts w:hint="eastAsia"/>
        </w:rPr>
        <w:t>从上面</w:t>
      </w:r>
      <w:r>
        <w:t>可以看出</w:t>
      </w:r>
      <w:r>
        <w:rPr>
          <w:rFonts w:hint="eastAsia"/>
        </w:rPr>
        <w:t>，</w:t>
      </w:r>
      <w:r>
        <w:t>加载模块时也使用</w:t>
      </w:r>
      <w:r>
        <w:rPr>
          <w:rFonts w:hint="eastAsia"/>
        </w:rPr>
        <w:t>vmalloc</w:t>
      </w:r>
      <w:r>
        <w:rPr>
          <w:rFonts w:hint="eastAsia"/>
        </w:rPr>
        <w:t>机制</w:t>
      </w:r>
      <w:r>
        <w:t>，但是</w:t>
      </w:r>
      <w:r>
        <w:rPr>
          <w:rFonts w:hint="eastAsia"/>
        </w:rPr>
        <w:t>映射</w:t>
      </w:r>
      <w:r>
        <w:t>的虚拟地址不在</w:t>
      </w:r>
      <w:r>
        <w:rPr>
          <w:rFonts w:hint="eastAsia"/>
        </w:rPr>
        <w:t>VMALLOC_START ~ VMALLOC_END</w:t>
      </w:r>
      <w:r>
        <w:rPr>
          <w:rFonts w:hint="eastAsia"/>
        </w:rPr>
        <w:t>，</w:t>
      </w:r>
      <w:r>
        <w:t>而是专门的模块地址：</w:t>
      </w:r>
      <w:r w:rsidR="00BE2DD7">
        <w:rPr>
          <w:rFonts w:hint="eastAsia"/>
        </w:rPr>
        <w:t xml:space="preserve">MODULE_VADDR ~ </w:t>
      </w:r>
      <w:r w:rsidR="00BE2DD7">
        <w:t>PKMAP_BASE</w:t>
      </w:r>
      <w:r w:rsidR="00BE2DD7">
        <w:rPr>
          <w:rFonts w:hint="eastAsia"/>
        </w:rPr>
        <w:t>（</w:t>
      </w:r>
      <w:r w:rsidR="00BE2DD7">
        <w:rPr>
          <w:rFonts w:hint="eastAsia"/>
        </w:rPr>
        <w:t xml:space="preserve">PAGE_OFFSET </w:t>
      </w:r>
      <w:r w:rsidR="00886576">
        <w:t>-</w:t>
      </w:r>
      <w:r w:rsidR="00BE2DD7">
        <w:rPr>
          <w:rFonts w:hint="eastAsia"/>
        </w:rPr>
        <w:t>16</w:t>
      </w:r>
      <w:r w:rsidR="00BE2DD7">
        <w:t>M</w:t>
      </w:r>
      <w:r w:rsidR="00057016">
        <w:t xml:space="preserve"> ~ PAGE_OFFSET-2</w:t>
      </w:r>
      <w:r w:rsidR="00BE2DD7">
        <w:t>M</w:t>
      </w:r>
      <w:r w:rsidR="00BE2DD7">
        <w:rPr>
          <w:rFonts w:hint="eastAsia"/>
        </w:rPr>
        <w:t>）</w:t>
      </w:r>
      <w:r w:rsidR="00057016">
        <w:rPr>
          <w:rFonts w:hint="eastAsia"/>
        </w:rPr>
        <w:t>共</w:t>
      </w:r>
      <w:r w:rsidR="0031401F">
        <w:rPr>
          <w:rFonts w:hint="eastAsia"/>
        </w:rPr>
        <w:t>1</w:t>
      </w:r>
      <w:r w:rsidR="00057016">
        <w:rPr>
          <w:rFonts w:hint="eastAsia"/>
        </w:rPr>
        <w:t>4M</w:t>
      </w:r>
      <w:r w:rsidR="00057016">
        <w:rPr>
          <w:rFonts w:hint="eastAsia"/>
        </w:rPr>
        <w:t>大小</w:t>
      </w:r>
      <w:r w:rsidR="002C0A39">
        <w:rPr>
          <w:rFonts w:hint="eastAsia"/>
        </w:rPr>
        <w:t>，</w:t>
      </w:r>
      <w:r w:rsidR="002C0A39">
        <w:t>其他申请的</w:t>
      </w:r>
      <w:r w:rsidR="002C0A39">
        <w:rPr>
          <w:rFonts w:hint="eastAsia"/>
        </w:rPr>
        <w:t>虚拟</w:t>
      </w:r>
      <w:r w:rsidR="002C0A39">
        <w:t>地址都在</w:t>
      </w:r>
      <w:r w:rsidR="002C0A39">
        <w:rPr>
          <w:rFonts w:hint="eastAsia"/>
        </w:rPr>
        <w:t>VMALLOC_START ~ VMALLOC_END</w:t>
      </w:r>
      <w:r w:rsidR="00343CD6">
        <w:rPr>
          <w:rFonts w:hint="eastAsia"/>
        </w:rPr>
        <w:t>。</w:t>
      </w:r>
    </w:p>
    <w:p w:rsidR="00697EFC" w:rsidRDefault="00697EFC"/>
    <w:p w:rsidR="0051417E" w:rsidRPr="00CD71BC" w:rsidRDefault="0051417E" w:rsidP="00CD71BC">
      <w:pPr>
        <w:pStyle w:val="3"/>
        <w:rPr>
          <w:sz w:val="21"/>
          <w:szCs w:val="21"/>
        </w:rPr>
      </w:pPr>
      <w:r w:rsidRPr="00CD71BC">
        <w:rPr>
          <w:rFonts w:hint="eastAsia"/>
          <w:sz w:val="21"/>
          <w:szCs w:val="21"/>
        </w:rPr>
        <w:t>（</w:t>
      </w:r>
      <w:r w:rsidRPr="00CD71BC">
        <w:rPr>
          <w:rFonts w:hint="eastAsia"/>
          <w:sz w:val="21"/>
          <w:szCs w:val="21"/>
        </w:rPr>
        <w:t>1</w:t>
      </w:r>
      <w:r w:rsidRPr="00CD71BC">
        <w:rPr>
          <w:rFonts w:hint="eastAsia"/>
          <w:sz w:val="21"/>
          <w:szCs w:val="21"/>
        </w:rPr>
        <w:t>）数据结构描述</w:t>
      </w:r>
    </w:p>
    <w:p w:rsidR="00697EFC" w:rsidRDefault="00C22351">
      <w:r>
        <w:tab/>
      </w:r>
      <w:r>
        <w:rPr>
          <w:rFonts w:hint="eastAsia"/>
        </w:rPr>
        <w:t>非</w:t>
      </w:r>
      <w:r>
        <w:t>连续内存</w:t>
      </w:r>
      <w:r>
        <w:rPr>
          <w:rFonts w:hint="eastAsia"/>
        </w:rPr>
        <w:t>区通过</w:t>
      </w:r>
      <w:r>
        <w:rPr>
          <w:rFonts w:hint="eastAsia"/>
        </w:rPr>
        <w:t>vm_struct</w:t>
      </w:r>
      <w:r>
        <w:rPr>
          <w:rFonts w:hint="eastAsia"/>
        </w:rPr>
        <w:t>结构体描述</w:t>
      </w:r>
      <w:r>
        <w:t>：</w:t>
      </w:r>
    </w:p>
    <w:p w:rsidR="002B1CE5" w:rsidRDefault="002B1CE5" w:rsidP="002B1CE5">
      <w:r>
        <w:t xml:space="preserve">struct vm_struct {                                                                                                                                </w:t>
      </w:r>
    </w:p>
    <w:p w:rsidR="002B1CE5" w:rsidRDefault="002B1CE5" w:rsidP="002B1CE5">
      <w:r>
        <w:t xml:space="preserve">    struct vm_struct    *next;</w:t>
      </w:r>
      <w:r w:rsidR="00CE646B">
        <w:t xml:space="preserve"> //</w:t>
      </w:r>
      <w:r w:rsidR="001659B4">
        <w:rPr>
          <w:rFonts w:hint="eastAsia"/>
        </w:rPr>
        <w:t>指向</w:t>
      </w:r>
      <w:r w:rsidR="00CE646B">
        <w:rPr>
          <w:rFonts w:hint="eastAsia"/>
        </w:rPr>
        <w:t>下</w:t>
      </w:r>
      <w:r w:rsidR="00CE646B">
        <w:t>一个</w:t>
      </w:r>
      <w:r w:rsidR="00CE646B">
        <w:rPr>
          <w:rFonts w:hint="eastAsia"/>
        </w:rPr>
        <w:t>vm_struct</w:t>
      </w:r>
      <w:r w:rsidR="00CE646B">
        <w:rPr>
          <w:rFonts w:hint="eastAsia"/>
        </w:rPr>
        <w:t>结构体</w:t>
      </w:r>
      <w:r w:rsidR="00CE646B">
        <w:t xml:space="preserve">      </w:t>
      </w:r>
      <w:r>
        <w:t xml:space="preserve">                                                                                                             </w:t>
      </w:r>
    </w:p>
    <w:p w:rsidR="002B1CE5" w:rsidRDefault="002B1CE5" w:rsidP="002B1CE5">
      <w:r>
        <w:t xml:space="preserve">    void            *addr;  </w:t>
      </w:r>
      <w:r w:rsidR="001659B4">
        <w:t>/</w:t>
      </w:r>
      <w:r w:rsidR="001659B4">
        <w:rPr>
          <w:rFonts w:hint="eastAsia"/>
        </w:rPr>
        <w:t>/</w:t>
      </w:r>
      <w:r w:rsidR="00F02C78">
        <w:rPr>
          <w:rFonts w:hint="eastAsia"/>
        </w:rPr>
        <w:t>非</w:t>
      </w:r>
      <w:r w:rsidR="00F02C78">
        <w:t>连续内存区的</w:t>
      </w:r>
      <w:r w:rsidR="001659B4">
        <w:t>虚拟地址空间</w:t>
      </w:r>
      <w:r w:rsidR="001659B4">
        <w:rPr>
          <w:rFonts w:hint="eastAsia"/>
        </w:rPr>
        <w:t>起始</w:t>
      </w:r>
      <w:r w:rsidR="001659B4">
        <w:t>地址</w:t>
      </w:r>
      <w:r>
        <w:t xml:space="preserve">                                                                                                                      </w:t>
      </w:r>
    </w:p>
    <w:p w:rsidR="002B1CE5" w:rsidRDefault="002B1CE5" w:rsidP="002B1CE5">
      <w:r>
        <w:t xml:space="preserve">    unsigned long       size; </w:t>
      </w:r>
      <w:r w:rsidR="008317A3">
        <w:t>//</w:t>
      </w:r>
      <w:r w:rsidR="008317A3">
        <w:rPr>
          <w:rFonts w:hint="eastAsia"/>
        </w:rPr>
        <w:t>申请</w:t>
      </w:r>
      <w:r w:rsidR="008317A3">
        <w:t>的</w:t>
      </w:r>
      <w:r w:rsidR="008317A3">
        <w:rPr>
          <w:rFonts w:hint="eastAsia"/>
        </w:rPr>
        <w:t>内存区</w:t>
      </w:r>
      <w:r w:rsidR="008317A3">
        <w:t>大小</w:t>
      </w:r>
      <w:r w:rsidR="008317A3">
        <w:t>+page_size</w:t>
      </w:r>
      <w:r w:rsidR="008317A3">
        <w:rPr>
          <w:rFonts w:hint="eastAsia"/>
        </w:rPr>
        <w:t>（</w:t>
      </w:r>
      <w:r w:rsidR="008317A3">
        <w:rPr>
          <w:rFonts w:hint="eastAsia"/>
        </w:rPr>
        <w:t>page_size</w:t>
      </w:r>
      <w:r w:rsidR="008317A3">
        <w:rPr>
          <w:rFonts w:hint="eastAsia"/>
        </w:rPr>
        <w:t>保留</w:t>
      </w:r>
      <w:r w:rsidR="008317A3">
        <w:t>安全间隙</w:t>
      </w:r>
      <w:r w:rsidR="008317A3">
        <w:rPr>
          <w:rFonts w:hint="eastAsia"/>
        </w:rPr>
        <w:t>）</w:t>
      </w:r>
      <w:r>
        <w:t xml:space="preserve">                                                                                                                    </w:t>
      </w:r>
    </w:p>
    <w:p w:rsidR="002B1CE5" w:rsidRDefault="002B1CE5" w:rsidP="002B1CE5">
      <w:r>
        <w:t xml:space="preserve">    unsigned long       flags; </w:t>
      </w:r>
      <w:r w:rsidR="00F02C78">
        <w:t>//</w:t>
      </w:r>
      <w:r w:rsidR="00603413">
        <w:rPr>
          <w:rFonts w:hint="eastAsia"/>
        </w:rPr>
        <w:t>映射</w:t>
      </w:r>
      <w:r w:rsidR="00603413">
        <w:t>的内存类型</w:t>
      </w:r>
      <w:r w:rsidR="00C970D5">
        <w:t>VM_ALLOC</w:t>
      </w:r>
      <w:r w:rsidR="00054DCD">
        <w:rPr>
          <w:rFonts w:hint="eastAsia"/>
        </w:rPr>
        <w:t>(</w:t>
      </w:r>
      <w:r w:rsidR="00C970D5">
        <w:rPr>
          <w:rFonts w:hint="eastAsia"/>
        </w:rPr>
        <w:t>vmalloc</w:t>
      </w:r>
      <w:r w:rsidR="00054DCD">
        <w:rPr>
          <w:rFonts w:hint="eastAsia"/>
        </w:rPr>
        <w:t>)</w:t>
      </w:r>
      <w:r w:rsidR="00C970D5">
        <w:t xml:space="preserve"> or VM_IOREMAP(ioremap)</w:t>
      </w:r>
      <w:r>
        <w:t xml:space="preserve">                                                                                                                   </w:t>
      </w:r>
    </w:p>
    <w:p w:rsidR="002B1CE5" w:rsidRDefault="002B1CE5" w:rsidP="002B1CE5">
      <w:r>
        <w:t xml:space="preserve">    struct page     **pages;</w:t>
      </w:r>
      <w:r w:rsidR="00FE41A1">
        <w:t xml:space="preserve"> //</w:t>
      </w:r>
      <w:r w:rsidR="0096498A">
        <w:rPr>
          <w:rFonts w:hint="eastAsia"/>
        </w:rPr>
        <w:t>直线</w:t>
      </w:r>
      <w:r w:rsidR="0096498A">
        <w:rPr>
          <w:rFonts w:hint="eastAsia"/>
        </w:rPr>
        <w:t>nr_pages</w:t>
      </w:r>
      <w:r w:rsidR="0096498A">
        <w:rPr>
          <w:rFonts w:hint="eastAsia"/>
        </w:rPr>
        <w:t>数组</w:t>
      </w:r>
      <w:r w:rsidR="0096498A">
        <w:t>指针</w:t>
      </w:r>
      <w:r w:rsidR="0096498A">
        <w:rPr>
          <w:rFonts w:hint="eastAsia"/>
        </w:rPr>
        <w:t>，该</w:t>
      </w:r>
      <w:r w:rsidR="0096498A">
        <w:t>数组</w:t>
      </w:r>
      <w:r w:rsidR="0096498A">
        <w:rPr>
          <w:rFonts w:hint="eastAsia"/>
        </w:rPr>
        <w:t>由</w:t>
      </w:r>
      <w:r w:rsidR="0096498A">
        <w:t>指向</w:t>
      </w:r>
      <w:r w:rsidR="0096498A">
        <w:rPr>
          <w:rFonts w:hint="eastAsia"/>
        </w:rPr>
        <w:t>页</w:t>
      </w:r>
      <w:r w:rsidR="0096498A">
        <w:t>描述符</w:t>
      </w:r>
      <w:r w:rsidR="0096498A">
        <w:rPr>
          <w:rFonts w:hint="eastAsia"/>
        </w:rPr>
        <w:t>指针</w:t>
      </w:r>
      <w:r w:rsidR="0096498A">
        <w:t>组成即</w:t>
      </w:r>
      <w:r w:rsidR="0096498A">
        <w:rPr>
          <w:rFonts w:hint="eastAsia"/>
        </w:rPr>
        <w:t>每个</w:t>
      </w:r>
      <w:r w:rsidR="0096498A">
        <w:t>不连续的物理页</w:t>
      </w:r>
      <w:r>
        <w:t xml:space="preserve">                                                                                                                      </w:t>
      </w:r>
    </w:p>
    <w:p w:rsidR="002B1CE5" w:rsidRDefault="002B1CE5" w:rsidP="002B1CE5">
      <w:r>
        <w:t xml:space="preserve">    unsigned int        nr_pages; </w:t>
      </w:r>
      <w:r w:rsidR="005F590B">
        <w:t>//</w:t>
      </w:r>
      <w:r w:rsidR="005F590B">
        <w:rPr>
          <w:rFonts w:hint="eastAsia"/>
        </w:rPr>
        <w:t>页</w:t>
      </w:r>
      <w:r w:rsidR="005F590B">
        <w:t>个数</w:t>
      </w:r>
      <w:r>
        <w:t xml:space="preserve">                                                                                                                </w:t>
      </w:r>
    </w:p>
    <w:p w:rsidR="002B1CE5" w:rsidRDefault="002B1CE5" w:rsidP="002B1CE5">
      <w:r>
        <w:t xml:space="preserve">    phys_addr_t     phys_addr; </w:t>
      </w:r>
      <w:r w:rsidR="00751BA9">
        <w:t>//</w:t>
      </w:r>
      <w:r w:rsidR="00751BA9">
        <w:rPr>
          <w:rFonts w:hint="eastAsia"/>
        </w:rPr>
        <w:t>映射</w:t>
      </w:r>
      <w:r w:rsidR="00751BA9">
        <w:t>硬件设备时</w:t>
      </w:r>
      <w:r w:rsidR="00751BA9">
        <w:rPr>
          <w:rFonts w:hint="eastAsia"/>
        </w:rPr>
        <w:t>I/O</w:t>
      </w:r>
      <w:r w:rsidR="00751BA9">
        <w:rPr>
          <w:rFonts w:hint="eastAsia"/>
        </w:rPr>
        <w:t>共享</w:t>
      </w:r>
      <w:r w:rsidR="00751BA9">
        <w:t>内存，否则一般都</w:t>
      </w:r>
      <w:r w:rsidR="00751BA9">
        <w:rPr>
          <w:rFonts w:hint="eastAsia"/>
        </w:rPr>
        <w:t>为</w:t>
      </w:r>
      <w:r w:rsidR="00751BA9">
        <w:rPr>
          <w:rFonts w:hint="eastAsia"/>
        </w:rPr>
        <w:t>0</w:t>
      </w:r>
      <w:r>
        <w:t xml:space="preserve">                                                                                                                   </w:t>
      </w:r>
    </w:p>
    <w:p w:rsidR="002B1CE5" w:rsidRDefault="002B1CE5" w:rsidP="002B1CE5">
      <w:r>
        <w:t xml:space="preserve">    const void      *caller;                                                                                                                      </w:t>
      </w:r>
    </w:p>
    <w:p w:rsidR="00C22351" w:rsidRDefault="002B1CE5" w:rsidP="002B1CE5">
      <w:r>
        <w:t>};</w:t>
      </w:r>
    </w:p>
    <w:p w:rsidR="009D18B7" w:rsidRDefault="009D18B7" w:rsidP="002B1CE5">
      <w:r>
        <w:tab/>
      </w:r>
      <w:r>
        <w:rPr>
          <w:rFonts w:hint="eastAsia"/>
        </w:rPr>
        <w:t>非</w:t>
      </w:r>
      <w:r>
        <w:t>连续内存区虚拟空间管理通过</w:t>
      </w:r>
      <w:r w:rsidR="00EB405A">
        <w:t>vmap_area</w:t>
      </w:r>
      <w:r>
        <w:rPr>
          <w:rFonts w:hint="eastAsia"/>
        </w:rPr>
        <w:t>结构体</w:t>
      </w:r>
      <w:r>
        <w:t>描述：</w:t>
      </w:r>
    </w:p>
    <w:p w:rsidR="009D18B7" w:rsidRDefault="009D18B7" w:rsidP="009D18B7">
      <w:r>
        <w:t xml:space="preserve">struct vmap_area {                                                                                                                                </w:t>
      </w:r>
    </w:p>
    <w:p w:rsidR="009D18B7" w:rsidRDefault="009D18B7" w:rsidP="009D18B7">
      <w:r>
        <w:t xml:space="preserve">    unsigned long va_start; </w:t>
      </w:r>
      <w:r w:rsidR="00C64A71">
        <w:t xml:space="preserve"> //</w:t>
      </w:r>
      <w:r w:rsidR="00C64A71">
        <w:rPr>
          <w:rFonts w:hint="eastAsia"/>
        </w:rPr>
        <w:t>虚拟</w:t>
      </w:r>
      <w:r w:rsidR="00C64A71">
        <w:t>空间</w:t>
      </w:r>
      <w:r w:rsidR="00C64A71">
        <w:rPr>
          <w:rFonts w:hint="eastAsia"/>
        </w:rPr>
        <w:t>起始</w:t>
      </w:r>
      <w:r w:rsidR="00C64A71">
        <w:t>地址</w:t>
      </w:r>
      <w:r>
        <w:t xml:space="preserve">                                                                                                                      </w:t>
      </w:r>
    </w:p>
    <w:p w:rsidR="009D18B7" w:rsidRDefault="009D18B7" w:rsidP="009D18B7">
      <w:r>
        <w:t xml:space="preserve">    unsigned long va_end;  </w:t>
      </w:r>
      <w:r w:rsidR="00C64A71">
        <w:t>//</w:t>
      </w:r>
      <w:r w:rsidR="00C64A71">
        <w:rPr>
          <w:rFonts w:hint="eastAsia"/>
        </w:rPr>
        <w:t>虚拟</w:t>
      </w:r>
      <w:r w:rsidR="00C64A71">
        <w:t>空间</w:t>
      </w:r>
      <w:r w:rsidR="00C64A71">
        <w:rPr>
          <w:rFonts w:hint="eastAsia"/>
        </w:rPr>
        <w:t>结束</w:t>
      </w:r>
      <w:r w:rsidR="00C64A71">
        <w:t>地址</w:t>
      </w:r>
      <w:r>
        <w:t xml:space="preserve">                                                                                                                       </w:t>
      </w:r>
    </w:p>
    <w:p w:rsidR="009D18B7" w:rsidRDefault="009D18B7" w:rsidP="009D18B7">
      <w:r>
        <w:t xml:space="preserve">    unsigned long flags;  </w:t>
      </w:r>
      <w:r w:rsidR="00E806A0">
        <w:t>//</w:t>
      </w:r>
      <w:r w:rsidR="00E806A0">
        <w:rPr>
          <w:rFonts w:hint="eastAsia"/>
        </w:rPr>
        <w:t>映射</w:t>
      </w:r>
      <w:r w:rsidR="00E806A0">
        <w:t>的内存类型</w:t>
      </w:r>
      <w:r>
        <w:t xml:space="preserve">                                                                                                                        </w:t>
      </w:r>
    </w:p>
    <w:p w:rsidR="009D18B7" w:rsidRDefault="009D18B7" w:rsidP="009D18B7">
      <w:r>
        <w:t xml:space="preserve">    struct rb_node rb_node;  </w:t>
      </w:r>
      <w:r w:rsidR="00DE3B06">
        <w:t>//</w:t>
      </w:r>
      <w:r w:rsidR="00DE3B06">
        <w:rPr>
          <w:rFonts w:hint="eastAsia"/>
        </w:rPr>
        <w:t>红黑树</w:t>
      </w:r>
      <w:r w:rsidR="00DE3B06">
        <w:t>管理</w:t>
      </w:r>
      <w:r w:rsidR="00DE3B06">
        <w:rPr>
          <w:rFonts w:hint="eastAsia"/>
        </w:rPr>
        <w:t>虚拟</w:t>
      </w:r>
      <w:r w:rsidR="00013C7F">
        <w:t>地址</w:t>
      </w:r>
      <w:r w:rsidR="00517A6D">
        <w:rPr>
          <w:rFonts w:hint="eastAsia"/>
        </w:rPr>
        <w:t>，</w:t>
      </w:r>
      <w:r w:rsidR="00517A6D">
        <w:t>根据地址排序</w:t>
      </w:r>
      <w:r>
        <w:t xml:space="preserve">                                                                                   </w:t>
      </w:r>
    </w:p>
    <w:p w:rsidR="009D18B7" w:rsidRDefault="009D18B7" w:rsidP="009D18B7">
      <w:r>
        <w:t xml:space="preserve">    struct list_head list;      </w:t>
      </w:r>
      <w:r w:rsidR="00CA2DF6">
        <w:t>//</w:t>
      </w:r>
      <w:r w:rsidR="00EC63DE">
        <w:rPr>
          <w:rFonts w:hint="eastAsia"/>
        </w:rPr>
        <w:t>链表</w:t>
      </w:r>
      <w:r w:rsidR="00EC63DE">
        <w:t>方式管理虚拟地址</w:t>
      </w:r>
      <w:r w:rsidR="00517A6D">
        <w:rPr>
          <w:rFonts w:hint="eastAsia"/>
        </w:rPr>
        <w:t>，</w:t>
      </w:r>
      <w:r w:rsidR="00517A6D">
        <w:t>根据</w:t>
      </w:r>
      <w:r w:rsidR="00517A6D">
        <w:rPr>
          <w:rFonts w:hint="eastAsia"/>
        </w:rPr>
        <w:t>地址</w:t>
      </w:r>
      <w:r w:rsidR="00517A6D">
        <w:t>排序</w:t>
      </w:r>
      <w:r>
        <w:t xml:space="preserve">                                                                                     </w:t>
      </w:r>
    </w:p>
    <w:p w:rsidR="009D18B7" w:rsidRDefault="009D18B7" w:rsidP="009D18B7">
      <w:r>
        <w:t xml:space="preserve">    struct list_head purge_list;    /* "lazy purge" list */                                                                                       </w:t>
      </w:r>
    </w:p>
    <w:p w:rsidR="009D18B7" w:rsidRDefault="009D18B7" w:rsidP="009D18B7">
      <w:r>
        <w:t xml:space="preserve">    struct vm_struct *vm;  </w:t>
      </w:r>
      <w:r w:rsidR="00AA1768">
        <w:t>//</w:t>
      </w:r>
      <w:r w:rsidR="00AA1768">
        <w:rPr>
          <w:rFonts w:hint="eastAsia"/>
        </w:rPr>
        <w:t>指向</w:t>
      </w:r>
      <w:r w:rsidR="00AA1768">
        <w:t>非连续内存区描述符</w:t>
      </w:r>
      <w:r>
        <w:t xml:space="preserve">                                                                                                                       </w:t>
      </w:r>
    </w:p>
    <w:p w:rsidR="009D18B7" w:rsidRDefault="009D18B7" w:rsidP="009D18B7">
      <w:r>
        <w:t xml:space="preserve">    struct rcu_head rcu_head;                                                                                                                     </w:t>
      </w:r>
    </w:p>
    <w:p w:rsidR="009D18B7" w:rsidRDefault="009D18B7" w:rsidP="009D18B7">
      <w:r>
        <w:t>};</w:t>
      </w:r>
    </w:p>
    <w:p w:rsidR="00A62A2B" w:rsidRDefault="00A62A2B" w:rsidP="009D18B7">
      <w:r>
        <w:rPr>
          <w:rFonts w:hint="eastAsia"/>
        </w:rPr>
        <w:lastRenderedPageBreak/>
        <w:t>两者</w:t>
      </w:r>
      <w:r>
        <w:t>关系图如下</w:t>
      </w:r>
      <w:r>
        <w:rPr>
          <w:rFonts w:hint="eastAsia"/>
        </w:rPr>
        <w:t>:</w:t>
      </w:r>
    </w:p>
    <w:p w:rsidR="00A62A2B" w:rsidRPr="009D18B7" w:rsidRDefault="00A62A2B" w:rsidP="00A62A2B">
      <w:pPr>
        <w:jc w:val="center"/>
      </w:pPr>
      <w:r>
        <w:object w:dxaOrig="11430" w:dyaOrig="5280">
          <v:shape id="_x0000_i1039" type="#_x0000_t75" style="width:415pt;height:191.45pt" o:ole="">
            <v:imagedata r:id="rId37" o:title=""/>
          </v:shape>
          <o:OLEObject Type="Embed" ProgID="Visio.Drawing.15" ShapeID="_x0000_i1039" DrawAspect="Content" ObjectID="_1577529800" r:id="rId38"/>
        </w:object>
      </w:r>
    </w:p>
    <w:p w:rsidR="008305EE" w:rsidRDefault="008305EE"/>
    <w:p w:rsidR="0051417E" w:rsidRPr="00313737" w:rsidRDefault="0051417E" w:rsidP="00313737">
      <w:pPr>
        <w:pStyle w:val="3"/>
        <w:rPr>
          <w:sz w:val="21"/>
          <w:szCs w:val="21"/>
        </w:rPr>
      </w:pPr>
      <w:r w:rsidRPr="00313737">
        <w:rPr>
          <w:rFonts w:hint="eastAsia"/>
          <w:sz w:val="21"/>
          <w:szCs w:val="21"/>
        </w:rPr>
        <w:t>（</w:t>
      </w:r>
      <w:r w:rsidRPr="00313737">
        <w:rPr>
          <w:rFonts w:hint="eastAsia"/>
          <w:sz w:val="21"/>
          <w:szCs w:val="21"/>
        </w:rPr>
        <w:t>2</w:t>
      </w:r>
      <w:r w:rsidRPr="00313737">
        <w:rPr>
          <w:rFonts w:hint="eastAsia"/>
          <w:sz w:val="21"/>
          <w:szCs w:val="21"/>
        </w:rPr>
        <w:t>）初始化</w:t>
      </w:r>
    </w:p>
    <w:p w:rsidR="005F4151" w:rsidRDefault="00286073">
      <w:r>
        <w:tab/>
      </w:r>
      <w:r>
        <w:rPr>
          <w:rFonts w:hint="eastAsia"/>
        </w:rPr>
        <w:t>在</w:t>
      </w:r>
      <w:r>
        <w:rPr>
          <w:rFonts w:hint="eastAsia"/>
        </w:rPr>
        <w:t>start_kern</w:t>
      </w:r>
      <w:r>
        <w:t>al</w:t>
      </w:r>
      <w:r>
        <w:rPr>
          <w:rFonts w:hint="eastAsia"/>
        </w:rPr>
        <w:t>的</w:t>
      </w:r>
      <w:r w:rsidRPr="00286073">
        <w:t>mm_init</w:t>
      </w:r>
      <w:r>
        <w:rPr>
          <w:rFonts w:hint="eastAsia"/>
        </w:rPr>
        <w:t>通过</w:t>
      </w:r>
      <w:r w:rsidRPr="00286073">
        <w:t>vmalloc_init</w:t>
      </w:r>
      <w:r>
        <w:rPr>
          <w:rFonts w:hint="eastAsia"/>
        </w:rPr>
        <w:t>实现</w:t>
      </w:r>
      <w:r>
        <w:t>初始化，</w:t>
      </w:r>
      <w:r w:rsidR="007D6D8B" w:rsidRPr="007D6D8B">
        <w:t>mm/vmalloc.c</w:t>
      </w:r>
      <w:r w:rsidR="007D6D8B">
        <w:rPr>
          <w:rFonts w:hint="eastAsia"/>
        </w:rPr>
        <w:t>中</w:t>
      </w:r>
      <w:r w:rsidR="007D6D8B">
        <w:t>定义如下：</w:t>
      </w:r>
    </w:p>
    <w:p w:rsidR="00B733CE" w:rsidRDefault="00B733CE" w:rsidP="00B733CE">
      <w:r>
        <w:t>void __init vmalloc_init(void)</w:t>
      </w:r>
    </w:p>
    <w:p w:rsidR="00B733CE" w:rsidRDefault="00B733CE" w:rsidP="00B733CE">
      <w:r>
        <w:t xml:space="preserve">{   </w:t>
      </w:r>
    </w:p>
    <w:p w:rsidR="00B733CE" w:rsidRDefault="00B733CE" w:rsidP="00B733CE">
      <w:r>
        <w:t xml:space="preserve">    struct vmap_area *va;</w:t>
      </w:r>
    </w:p>
    <w:p w:rsidR="00B733CE" w:rsidRDefault="00B733CE" w:rsidP="00B733CE">
      <w:r>
        <w:t xml:space="preserve">    struct vm_struct *tmp;</w:t>
      </w:r>
    </w:p>
    <w:p w:rsidR="00B733CE" w:rsidRDefault="00B733CE" w:rsidP="00B733CE">
      <w:r>
        <w:t xml:space="preserve">    int i;</w:t>
      </w:r>
    </w:p>
    <w:p w:rsidR="00B733CE" w:rsidRDefault="00B733CE" w:rsidP="00B733CE"/>
    <w:p w:rsidR="00B733CE" w:rsidRDefault="00B733CE" w:rsidP="00B733CE">
      <w:r>
        <w:t xml:space="preserve">    for_each_possible_cpu(i) {                                                                                                                    </w:t>
      </w:r>
    </w:p>
    <w:p w:rsidR="00B733CE" w:rsidRDefault="00B733CE" w:rsidP="00B733CE">
      <w:r>
        <w:t xml:space="preserve">        struct vmap_block_queue *vbq;</w:t>
      </w:r>
    </w:p>
    <w:p w:rsidR="00B733CE" w:rsidRDefault="00B733CE" w:rsidP="00B733CE">
      <w:r>
        <w:t xml:space="preserve">        struct vfree_deferred *p;</w:t>
      </w:r>
    </w:p>
    <w:p w:rsidR="00B733CE" w:rsidRDefault="00B733CE" w:rsidP="00B733CE">
      <w:r>
        <w:t xml:space="preserve">    </w:t>
      </w:r>
    </w:p>
    <w:p w:rsidR="00B733CE" w:rsidRDefault="00B733CE" w:rsidP="00B733CE">
      <w:r>
        <w:t xml:space="preserve">        vbq = &amp;per_cpu(vmap_block_queue, i);</w:t>
      </w:r>
    </w:p>
    <w:p w:rsidR="00B733CE" w:rsidRDefault="00B733CE" w:rsidP="00B733CE">
      <w:r>
        <w:t xml:space="preserve">        spin_lock_init(&amp;vbq-&gt;lock);</w:t>
      </w:r>
    </w:p>
    <w:p w:rsidR="00B733CE" w:rsidRDefault="00B733CE" w:rsidP="00B733CE">
      <w:r>
        <w:t xml:space="preserve">        INIT_LIST_HEAD(&amp;vbq-&gt;free);</w:t>
      </w:r>
    </w:p>
    <w:p w:rsidR="00B733CE" w:rsidRDefault="00B733CE" w:rsidP="00B733CE">
      <w:r>
        <w:t xml:space="preserve">        p = &amp;per_cpu(vfree_deferred, i);</w:t>
      </w:r>
    </w:p>
    <w:p w:rsidR="00B733CE" w:rsidRDefault="00B733CE" w:rsidP="00B733CE">
      <w:r>
        <w:t xml:space="preserve">        init_llist_head(&amp;p-&gt;list);</w:t>
      </w:r>
    </w:p>
    <w:p w:rsidR="00B733CE" w:rsidRDefault="00B733CE" w:rsidP="00B733CE">
      <w:r>
        <w:t xml:space="preserve">        INIT_WORK(&amp;p-&gt;wq, free_work);</w:t>
      </w:r>
    </w:p>
    <w:p w:rsidR="00B733CE" w:rsidRDefault="00B733CE" w:rsidP="00B733CE">
      <w:r>
        <w:t xml:space="preserve">    }</w:t>
      </w:r>
    </w:p>
    <w:p w:rsidR="00B733CE" w:rsidRDefault="00B733CE" w:rsidP="00B733CE">
      <w:r>
        <w:t xml:space="preserve">    </w:t>
      </w:r>
    </w:p>
    <w:p w:rsidR="00B733CE" w:rsidRDefault="00B733CE" w:rsidP="00B733CE">
      <w:r>
        <w:t xml:space="preserve">    /* Import existing vmlist entries. */</w:t>
      </w:r>
    </w:p>
    <w:p w:rsidR="00B733CE" w:rsidRDefault="00B733CE" w:rsidP="00B733CE">
      <w:r>
        <w:t xml:space="preserve">    for (tmp = vmlist; tmp; tmp = tmp-&gt;next) {</w:t>
      </w:r>
    </w:p>
    <w:p w:rsidR="00B733CE" w:rsidRDefault="00B733CE" w:rsidP="00B733CE">
      <w:r>
        <w:t xml:space="preserve">        va = kzalloc(sizeof(struct vmap_area), GFP_NOWAIT);</w:t>
      </w:r>
    </w:p>
    <w:p w:rsidR="00B733CE" w:rsidRDefault="00B733CE" w:rsidP="00B733CE">
      <w:r>
        <w:t xml:space="preserve">        va-&gt;flags = VM_VM_AREA;</w:t>
      </w:r>
    </w:p>
    <w:p w:rsidR="00B733CE" w:rsidRDefault="00B733CE" w:rsidP="00B733CE">
      <w:r>
        <w:t xml:space="preserve">        va-&gt;va_start = (unsigned long)tmp-&gt;addr;</w:t>
      </w:r>
    </w:p>
    <w:p w:rsidR="00B733CE" w:rsidRDefault="00B733CE" w:rsidP="00B733CE">
      <w:r>
        <w:t xml:space="preserve">        va-&gt;va_end = va-&gt;va_start + tmp-&gt;size;</w:t>
      </w:r>
    </w:p>
    <w:p w:rsidR="00B733CE" w:rsidRDefault="00B733CE" w:rsidP="00B733CE">
      <w:r>
        <w:t xml:space="preserve">        va-&gt;vm = tmp;</w:t>
      </w:r>
    </w:p>
    <w:p w:rsidR="00B733CE" w:rsidRDefault="00B733CE" w:rsidP="00B733CE">
      <w:r>
        <w:lastRenderedPageBreak/>
        <w:t xml:space="preserve">        __insert_vmap_area(va);</w:t>
      </w:r>
    </w:p>
    <w:p w:rsidR="00B733CE" w:rsidRDefault="00B733CE" w:rsidP="00B733CE">
      <w:r>
        <w:t xml:space="preserve">    }</w:t>
      </w:r>
    </w:p>
    <w:p w:rsidR="00B733CE" w:rsidRDefault="00B733CE" w:rsidP="00B733CE"/>
    <w:p w:rsidR="00B733CE" w:rsidRDefault="00B733CE" w:rsidP="00B733CE">
      <w:r>
        <w:t xml:space="preserve">    vmap_area_pcpu_hole = VMALLOC_END;</w:t>
      </w:r>
    </w:p>
    <w:p w:rsidR="00B733CE" w:rsidRDefault="00B733CE" w:rsidP="00B733CE"/>
    <w:p w:rsidR="00B733CE" w:rsidRDefault="00B733CE" w:rsidP="00B733CE">
      <w:r>
        <w:t xml:space="preserve">    vmap_initialized = true;</w:t>
      </w:r>
    </w:p>
    <w:p w:rsidR="00BB2447" w:rsidRDefault="00B733CE" w:rsidP="00B733CE">
      <w:r>
        <w:t>}</w:t>
      </w:r>
    </w:p>
    <w:p w:rsidR="00B733CE" w:rsidRDefault="00251840" w:rsidP="00B733CE">
      <w:r>
        <w:tab/>
      </w:r>
      <w:r>
        <w:rPr>
          <w:rFonts w:hint="eastAsia"/>
        </w:rPr>
        <w:t>该</w:t>
      </w:r>
      <w:r>
        <w:t>函数先是遍历每</w:t>
      </w:r>
      <w:r>
        <w:rPr>
          <w:rFonts w:hint="eastAsia"/>
        </w:rPr>
        <w:t>CPU</w:t>
      </w:r>
      <w:r>
        <w:rPr>
          <w:rFonts w:hint="eastAsia"/>
        </w:rPr>
        <w:t>的</w:t>
      </w:r>
      <w:r>
        <w:rPr>
          <w:rFonts w:hint="eastAsia"/>
        </w:rPr>
        <w:t>vmap_bl</w:t>
      </w:r>
      <w:r>
        <w:t>ock_queue</w:t>
      </w:r>
      <w:r>
        <w:rPr>
          <w:rFonts w:hint="eastAsia"/>
        </w:rPr>
        <w:t>和</w:t>
      </w:r>
      <w:r>
        <w:rPr>
          <w:rFonts w:hint="eastAsia"/>
        </w:rPr>
        <w:t>vfree_deferred</w:t>
      </w:r>
      <w:r>
        <w:rPr>
          <w:rFonts w:hint="eastAsia"/>
        </w:rPr>
        <w:t>变量及</w:t>
      </w:r>
      <w:r>
        <w:t>初始化。其中</w:t>
      </w:r>
      <w:r>
        <w:rPr>
          <w:rFonts w:hint="eastAsia"/>
        </w:rPr>
        <w:t>vmap_block_queue</w:t>
      </w:r>
      <w:r>
        <w:rPr>
          <w:rFonts w:hint="eastAsia"/>
        </w:rPr>
        <w:t>是</w:t>
      </w:r>
      <w:r>
        <w:t>非连续内存块队列管理结构，主要是队列以及对</w:t>
      </w:r>
      <w:r>
        <w:rPr>
          <w:rFonts w:hint="eastAsia"/>
        </w:rPr>
        <w:t>应</w:t>
      </w:r>
      <w:r>
        <w:t>的保护锁；</w:t>
      </w:r>
      <w:r>
        <w:rPr>
          <w:rFonts w:hint="eastAsia"/>
        </w:rPr>
        <w:t>vfree_deferred</w:t>
      </w:r>
      <w:r>
        <w:rPr>
          <w:rFonts w:hint="eastAsia"/>
        </w:rPr>
        <w:t>是</w:t>
      </w:r>
      <w:r>
        <w:rPr>
          <w:rFonts w:hint="eastAsia"/>
        </w:rPr>
        <w:t>vmalloc</w:t>
      </w:r>
      <w:r>
        <w:rPr>
          <w:rFonts w:hint="eastAsia"/>
        </w:rPr>
        <w:t>的</w:t>
      </w:r>
      <w:r>
        <w:t>内存延迟释放管理，除了队列初始外，还创建了一个</w:t>
      </w:r>
      <w:r>
        <w:rPr>
          <w:rFonts w:hint="eastAsia"/>
        </w:rPr>
        <w:t>free_work()</w:t>
      </w:r>
      <w:r>
        <w:rPr>
          <w:rFonts w:hint="eastAsia"/>
        </w:rPr>
        <w:t>工作</w:t>
      </w:r>
      <w:r>
        <w:t>队列用于异步释放内存。</w:t>
      </w:r>
      <w:r w:rsidR="00A10B70">
        <w:rPr>
          <w:rFonts w:hint="eastAsia"/>
        </w:rPr>
        <w:t>接着</w:t>
      </w:r>
      <w:r w:rsidR="00A10B70">
        <w:t>，将</w:t>
      </w:r>
      <w:r w:rsidR="00A10B70">
        <w:rPr>
          <w:rFonts w:hint="eastAsia"/>
        </w:rPr>
        <w:t>已经</w:t>
      </w:r>
      <w:r w:rsidR="00A10B70">
        <w:t>存在</w:t>
      </w:r>
      <w:r w:rsidR="00A10B70">
        <w:rPr>
          <w:rFonts w:hint="eastAsia"/>
        </w:rPr>
        <w:t>于</w:t>
      </w:r>
      <w:r w:rsidR="00A10B70">
        <w:rPr>
          <w:rFonts w:hint="eastAsia"/>
        </w:rPr>
        <w:t>vmlist</w:t>
      </w:r>
      <w:r w:rsidR="00A10B70">
        <w:rPr>
          <w:rFonts w:hint="eastAsia"/>
        </w:rPr>
        <w:t>链表</w:t>
      </w:r>
      <w:r w:rsidR="00A10B70">
        <w:t>的各项</w:t>
      </w:r>
      <w:r w:rsidR="00A10B70">
        <w:rPr>
          <w:rFonts w:hint="eastAsia"/>
        </w:rPr>
        <w:t>非</w:t>
      </w:r>
      <w:r w:rsidR="00A10B70">
        <w:t>连续区通过</w:t>
      </w:r>
      <w:r w:rsidR="00A10B70" w:rsidRPr="00A10B70">
        <w:t>__insert_vmap_area</w:t>
      </w:r>
      <w:r w:rsidR="00A10B70">
        <w:rPr>
          <w:rFonts w:hint="eastAsia"/>
        </w:rPr>
        <w:t>插入</w:t>
      </w:r>
      <w:r w:rsidR="00A10B70">
        <w:t>到非连续内存块的管理中。</w:t>
      </w:r>
    </w:p>
    <w:p w:rsidR="00B733CE" w:rsidRDefault="00B733CE" w:rsidP="00B733CE"/>
    <w:p w:rsidR="0051417E" w:rsidRPr="00170B1B" w:rsidRDefault="0051417E" w:rsidP="00170B1B">
      <w:pPr>
        <w:pStyle w:val="3"/>
        <w:rPr>
          <w:sz w:val="21"/>
          <w:szCs w:val="21"/>
        </w:rPr>
      </w:pPr>
      <w:r w:rsidRPr="00170B1B">
        <w:rPr>
          <w:rFonts w:hint="eastAsia"/>
          <w:sz w:val="21"/>
          <w:szCs w:val="21"/>
        </w:rPr>
        <w:t>（</w:t>
      </w:r>
      <w:r w:rsidRPr="00170B1B">
        <w:rPr>
          <w:rFonts w:hint="eastAsia"/>
          <w:sz w:val="21"/>
          <w:szCs w:val="21"/>
        </w:rPr>
        <w:t>3</w:t>
      </w:r>
      <w:r w:rsidRPr="00170B1B">
        <w:rPr>
          <w:rFonts w:hint="eastAsia"/>
          <w:sz w:val="21"/>
          <w:szCs w:val="21"/>
        </w:rPr>
        <w:t>）</w:t>
      </w:r>
      <w:r w:rsidRPr="00170B1B">
        <w:rPr>
          <w:rFonts w:hint="eastAsia"/>
          <w:sz w:val="21"/>
          <w:szCs w:val="21"/>
        </w:rPr>
        <w:t>vmalloc</w:t>
      </w:r>
      <w:r w:rsidRPr="00170B1B">
        <w:rPr>
          <w:sz w:val="21"/>
          <w:szCs w:val="21"/>
        </w:rPr>
        <w:t>解析</w:t>
      </w:r>
    </w:p>
    <w:p w:rsidR="0051417E" w:rsidRDefault="00BF0F17">
      <w:r>
        <w:tab/>
        <w:t>vmalloc</w:t>
      </w:r>
      <w:r>
        <w:rPr>
          <w:rFonts w:hint="eastAsia"/>
        </w:rPr>
        <w:t>用于</w:t>
      </w:r>
      <w:r w:rsidR="002F736F">
        <w:rPr>
          <w:rFonts w:hint="eastAsia"/>
        </w:rPr>
        <w:t>申请</w:t>
      </w:r>
      <w:r w:rsidR="002F736F">
        <w:t>非连续区域，</w:t>
      </w:r>
      <w:r w:rsidR="00C970D5">
        <w:rPr>
          <w:rFonts w:hint="eastAsia"/>
        </w:rPr>
        <w:t>当</w:t>
      </w:r>
      <w:r w:rsidR="00BE4B35">
        <w:t>有高端内存时先从高端内存申请</w:t>
      </w:r>
      <w:r w:rsidR="00BE4B35">
        <w:rPr>
          <w:rFonts w:hint="eastAsia"/>
        </w:rPr>
        <w:t>，</w:t>
      </w:r>
      <w:r w:rsidR="00BE4B35">
        <w:t>没有高端内存再从低端内存中申请。</w:t>
      </w:r>
    </w:p>
    <w:p w:rsidR="00AB18B3" w:rsidRDefault="00AB18B3" w:rsidP="00AB18B3">
      <w:r>
        <w:t>void *vmalloc(unsigned long size)</w:t>
      </w:r>
    </w:p>
    <w:p w:rsidR="00AB18B3" w:rsidRDefault="00AB18B3" w:rsidP="00AB18B3">
      <w:r>
        <w:t>{</w:t>
      </w:r>
    </w:p>
    <w:p w:rsidR="00AB18B3" w:rsidRDefault="00AB18B3" w:rsidP="00AB18B3">
      <w:r>
        <w:t xml:space="preserve">    return __vmalloc_node_flags(size, NUMA_NO_NODE,</w:t>
      </w:r>
    </w:p>
    <w:p w:rsidR="00AB18B3" w:rsidRDefault="00AB18B3" w:rsidP="00AB18B3">
      <w:r>
        <w:t xml:space="preserve">                    GFP_KERNEL | __GFP_HIGHMEM);</w:t>
      </w:r>
    </w:p>
    <w:p w:rsidR="005F24E5" w:rsidRDefault="00AB18B3" w:rsidP="00AB18B3">
      <w:r>
        <w:t>}</w:t>
      </w:r>
    </w:p>
    <w:p w:rsidR="00BF0F17" w:rsidRDefault="0016170C">
      <w:r>
        <w:t xml:space="preserve">__vmalloc_node_flags -&gt; </w:t>
      </w:r>
      <w:r w:rsidRPr="0016170C">
        <w:t>__vmalloc_node</w:t>
      </w:r>
      <w:r>
        <w:t xml:space="preserve"> -&gt; </w:t>
      </w:r>
      <w:r w:rsidR="00953399" w:rsidRPr="00953399">
        <w:t>__vmalloc_node_range</w:t>
      </w:r>
      <w:r w:rsidR="00953399">
        <w:rPr>
          <w:rFonts w:hint="eastAsia"/>
        </w:rPr>
        <w:t>是最终</w:t>
      </w:r>
      <w:r w:rsidR="00953399">
        <w:t>的实现，其源码如下：</w:t>
      </w:r>
    </w:p>
    <w:p w:rsidR="000829CF" w:rsidRDefault="000829CF" w:rsidP="000829CF">
      <w:r>
        <w:t>void *__vmalloc_node_range(unsigned long size, unsigned long align,</w:t>
      </w:r>
    </w:p>
    <w:p w:rsidR="000829CF" w:rsidRDefault="000829CF" w:rsidP="000829CF">
      <w:r>
        <w:t xml:space="preserve">            unsigned long start, unsigned long end, gfp_t gfp_mask,</w:t>
      </w:r>
    </w:p>
    <w:p w:rsidR="000829CF" w:rsidRDefault="000829CF" w:rsidP="000829CF">
      <w:r>
        <w:t xml:space="preserve">            pgprot_t prot, int node, const void *caller)</w:t>
      </w:r>
    </w:p>
    <w:p w:rsidR="000829CF" w:rsidRDefault="000829CF" w:rsidP="000829CF">
      <w:r>
        <w:t>{</w:t>
      </w:r>
    </w:p>
    <w:p w:rsidR="000829CF" w:rsidRDefault="000829CF" w:rsidP="000829CF">
      <w:r>
        <w:t xml:space="preserve">    struct vm_struct *area;</w:t>
      </w:r>
    </w:p>
    <w:p w:rsidR="000829CF" w:rsidRDefault="000829CF" w:rsidP="000829CF">
      <w:r>
        <w:t xml:space="preserve">    void *addr;</w:t>
      </w:r>
    </w:p>
    <w:p w:rsidR="000829CF" w:rsidRDefault="000829CF" w:rsidP="000829CF">
      <w:r>
        <w:t xml:space="preserve">    unsigned long real_size = size;</w:t>
      </w:r>
    </w:p>
    <w:p w:rsidR="000829CF" w:rsidRDefault="000829CF" w:rsidP="000829CF"/>
    <w:p w:rsidR="000829CF" w:rsidRDefault="000829CF" w:rsidP="000829CF">
      <w:r>
        <w:t xml:space="preserve">    size = PAGE_ALIGN(size);</w:t>
      </w:r>
    </w:p>
    <w:p w:rsidR="000829CF" w:rsidRDefault="000829CF" w:rsidP="000829CF">
      <w:r>
        <w:t xml:space="preserve">    if (!size || (size &gt;&gt; PAGE_SHIFT) &gt; totalram_pages)</w:t>
      </w:r>
    </w:p>
    <w:p w:rsidR="000829CF" w:rsidRDefault="000829CF" w:rsidP="000829CF">
      <w:r>
        <w:t xml:space="preserve">        goto fail;</w:t>
      </w:r>
    </w:p>
    <w:p w:rsidR="000829CF" w:rsidRDefault="000829CF" w:rsidP="000829CF"/>
    <w:p w:rsidR="004E52AC" w:rsidRDefault="004E52AC" w:rsidP="000829CF">
      <w:r>
        <w:tab/>
      </w:r>
      <w:r>
        <w:rPr>
          <w:rFonts w:hint="eastAsia"/>
        </w:rPr>
        <w:t>/*</w:t>
      </w:r>
      <w:r w:rsidR="00C75361">
        <w:t xml:space="preserve"> </w:t>
      </w:r>
      <w:r w:rsidR="001544BE">
        <w:rPr>
          <w:rFonts w:hint="eastAsia"/>
        </w:rPr>
        <w:t>申请</w:t>
      </w:r>
      <w:r w:rsidR="001544BE">
        <w:t>虚拟地址空间，并添加到</w:t>
      </w:r>
      <w:r w:rsidR="001544BE">
        <w:rPr>
          <w:rFonts w:hint="eastAsia"/>
        </w:rPr>
        <w:t>地址</w:t>
      </w:r>
      <w:r w:rsidR="001544BE">
        <w:t>排序的红黑树中进行管理</w:t>
      </w:r>
      <w:r w:rsidR="00BB3A79">
        <w:t xml:space="preserve"> </w:t>
      </w:r>
      <w:r>
        <w:rPr>
          <w:rFonts w:hint="eastAsia"/>
        </w:rPr>
        <w:t>*/</w:t>
      </w:r>
    </w:p>
    <w:p w:rsidR="000829CF" w:rsidRDefault="000829CF" w:rsidP="000829CF">
      <w:r>
        <w:t xml:space="preserve">    area = __get_vm_area_node(size, align, VM_ALLOC | VM_UNLIST,</w:t>
      </w:r>
    </w:p>
    <w:p w:rsidR="000829CF" w:rsidRDefault="000829CF" w:rsidP="000829CF">
      <w:r>
        <w:t xml:space="preserve">                  start, end, node, gfp_mask, caller);</w:t>
      </w:r>
    </w:p>
    <w:p w:rsidR="000829CF" w:rsidRDefault="000829CF" w:rsidP="000829CF">
      <w:r>
        <w:t xml:space="preserve">    if (!area)</w:t>
      </w:r>
    </w:p>
    <w:p w:rsidR="000829CF" w:rsidRDefault="000829CF" w:rsidP="000829CF">
      <w:r>
        <w:t xml:space="preserve">        goto fail;</w:t>
      </w:r>
    </w:p>
    <w:p w:rsidR="004818BD" w:rsidRDefault="004818BD" w:rsidP="000829CF">
      <w:r>
        <w:tab/>
        <w:t xml:space="preserve">/* </w:t>
      </w:r>
      <w:r w:rsidR="00EF487B">
        <w:rPr>
          <w:rFonts w:hint="eastAsia"/>
        </w:rPr>
        <w:t>申请</w:t>
      </w:r>
      <w:r w:rsidR="00EF487B">
        <w:t>对应的物理内存：</w:t>
      </w:r>
      <w:r w:rsidR="00E347DB">
        <w:rPr>
          <w:rFonts w:hint="eastAsia"/>
        </w:rPr>
        <w:t>首先计算</w:t>
      </w:r>
      <w:r w:rsidR="00E347DB">
        <w:t>需要的物理页数</w:t>
      </w:r>
      <w:r w:rsidR="00E347DB">
        <w:rPr>
          <w:rFonts w:hint="eastAsia"/>
        </w:rPr>
        <w:t>nr_pages</w:t>
      </w:r>
      <w:r w:rsidR="00E347DB">
        <w:rPr>
          <w:rFonts w:hint="eastAsia"/>
        </w:rPr>
        <w:t>及存储</w:t>
      </w:r>
      <w:r w:rsidR="00E347DB">
        <w:t>等量页面</w:t>
      </w:r>
      <w:r w:rsidR="00E347DB">
        <w:rPr>
          <w:rFonts w:hint="eastAsia"/>
        </w:rPr>
        <w:t>的</w:t>
      </w:r>
      <w:r w:rsidR="00E347DB">
        <w:t>页描述符数组空间大小</w:t>
      </w:r>
      <w:r w:rsidR="00E347DB">
        <w:rPr>
          <w:rFonts w:hint="eastAsia"/>
        </w:rPr>
        <w:t>pages</w:t>
      </w:r>
      <w:r w:rsidR="00D47002">
        <w:rPr>
          <w:rFonts w:hint="eastAsia"/>
        </w:rPr>
        <w:t>；</w:t>
      </w:r>
      <w:r w:rsidR="00D47002">
        <w:t>接着</w:t>
      </w:r>
      <w:r w:rsidR="00D47002">
        <w:rPr>
          <w:rFonts w:hint="eastAsia"/>
        </w:rPr>
        <w:t>，</w:t>
      </w:r>
      <w:r w:rsidR="00D47002">
        <w:t>根据页面数循环申请物理页面空间</w:t>
      </w:r>
      <w:r w:rsidR="00D47002">
        <w:rPr>
          <w:rFonts w:hint="eastAsia"/>
        </w:rPr>
        <w:t>；</w:t>
      </w:r>
      <w:r w:rsidR="00D47002">
        <w:t>最后对申请的页面进行</w:t>
      </w:r>
      <w:r w:rsidR="00D47002">
        <w:lastRenderedPageBreak/>
        <w:t>页表更新</w:t>
      </w:r>
      <w:r>
        <w:t xml:space="preserve"> */</w:t>
      </w:r>
    </w:p>
    <w:p w:rsidR="000829CF" w:rsidRDefault="000829CF" w:rsidP="000829CF">
      <w:r>
        <w:t xml:space="preserve">    addr = __vmalloc_area_node(area, gfp_mask, prot, node, caller);</w:t>
      </w:r>
    </w:p>
    <w:p w:rsidR="000829CF" w:rsidRDefault="000829CF" w:rsidP="000829CF">
      <w:r>
        <w:t xml:space="preserve">    if (!addr)</w:t>
      </w:r>
    </w:p>
    <w:p w:rsidR="000829CF" w:rsidRDefault="000829CF" w:rsidP="000829CF">
      <w:r>
        <w:t xml:space="preserve">        return NULL;</w:t>
      </w:r>
    </w:p>
    <w:p w:rsidR="000829CF" w:rsidRDefault="000829CF" w:rsidP="000829CF"/>
    <w:p w:rsidR="000829CF" w:rsidRDefault="000829CF" w:rsidP="000829CF">
      <w:r>
        <w:t xml:space="preserve">    clear_vm_unlist(area);</w:t>
      </w:r>
    </w:p>
    <w:p w:rsidR="000829CF" w:rsidRDefault="000829CF" w:rsidP="000829CF"/>
    <w:p w:rsidR="000829CF" w:rsidRDefault="000829CF" w:rsidP="002C2AA2">
      <w:r>
        <w:t xml:space="preserve">   </w:t>
      </w:r>
      <w:r w:rsidR="00977AFD">
        <w:t>//</w:t>
      </w:r>
      <w:r w:rsidR="00977AFD">
        <w:rPr>
          <w:rFonts w:hint="eastAsia"/>
        </w:rPr>
        <w:t>内存</w:t>
      </w:r>
      <w:r w:rsidR="00EE3D72">
        <w:t>泄露</w:t>
      </w:r>
      <w:r w:rsidR="00752533">
        <w:rPr>
          <w:rFonts w:hint="eastAsia"/>
        </w:rPr>
        <w:t>监测</w:t>
      </w:r>
    </w:p>
    <w:p w:rsidR="000829CF" w:rsidRDefault="000829CF" w:rsidP="000829CF">
      <w:r>
        <w:t xml:space="preserve">    kmemleak_alloc</w:t>
      </w:r>
      <w:r w:rsidR="001D10CE">
        <w:t>(addr, real_size, 3, gfp_mask);</w:t>
      </w:r>
    </w:p>
    <w:p w:rsidR="000829CF" w:rsidRDefault="000829CF" w:rsidP="000829CF">
      <w:r>
        <w:t xml:space="preserve">    return addr;</w:t>
      </w:r>
    </w:p>
    <w:p w:rsidR="000829CF" w:rsidRDefault="000829CF" w:rsidP="000829CF"/>
    <w:p w:rsidR="000829CF" w:rsidRDefault="000829CF" w:rsidP="000829CF">
      <w:r>
        <w:t>fail:</w:t>
      </w:r>
    </w:p>
    <w:p w:rsidR="000829CF" w:rsidRDefault="000829CF" w:rsidP="000829CF">
      <w:r>
        <w:t xml:space="preserve">    return NULL;</w:t>
      </w:r>
    </w:p>
    <w:p w:rsidR="00953399" w:rsidRDefault="000829CF" w:rsidP="000829CF">
      <w:r>
        <w:t>}</w:t>
      </w:r>
    </w:p>
    <w:p w:rsidR="0016170C" w:rsidRDefault="000532D4">
      <w:r>
        <w:rPr>
          <w:rFonts w:hint="eastAsia"/>
        </w:rPr>
        <w:t>需要</w:t>
      </w:r>
      <w:r>
        <w:t>注意的一点：</w:t>
      </w:r>
      <w:r w:rsidR="00B96469">
        <w:rPr>
          <w:rFonts w:hint="eastAsia"/>
        </w:rPr>
        <w:t>所有</w:t>
      </w:r>
      <w:r w:rsidR="00B96469">
        <w:t>进程都共享内核空间，因此</w:t>
      </w:r>
      <w:r w:rsidR="00B96469">
        <w:rPr>
          <w:rFonts w:hint="eastAsia"/>
        </w:rPr>
        <w:t>这里</w:t>
      </w:r>
      <w:r w:rsidR="00B96469">
        <w:t>更新的是内核的主页表即</w:t>
      </w:r>
      <w:r w:rsidR="00B96469">
        <w:rPr>
          <w:rFonts w:hint="eastAsia"/>
        </w:rPr>
        <w:t>init_mm</w:t>
      </w:r>
      <w:r w:rsidR="00B96469">
        <w:rPr>
          <w:rFonts w:hint="eastAsia"/>
        </w:rPr>
        <w:t>所在</w:t>
      </w:r>
      <w:r w:rsidR="00B96469">
        <w:t>的</w:t>
      </w:r>
      <w:r w:rsidR="00B96469">
        <w:rPr>
          <w:rFonts w:hint="eastAsia"/>
        </w:rPr>
        <w:t>swap_pg_dir</w:t>
      </w:r>
      <w:r w:rsidR="00B96469">
        <w:rPr>
          <w:rFonts w:hint="eastAsia"/>
        </w:rPr>
        <w:t>页表</w:t>
      </w:r>
      <w:r w:rsidR="00A2464E">
        <w:rPr>
          <w:rFonts w:hint="eastAsia"/>
        </w:rPr>
        <w:t>，进程</w:t>
      </w:r>
      <w:r w:rsidR="00A2464E">
        <w:t>则是拷贝它</w:t>
      </w:r>
      <w:r w:rsidR="00B96469">
        <w:t>。</w:t>
      </w:r>
    </w:p>
    <w:p w:rsidR="000532D4" w:rsidRPr="00AC5387" w:rsidRDefault="000532D4"/>
    <w:p w:rsidR="00AC5387" w:rsidRDefault="00AC5387">
      <w:r>
        <w:rPr>
          <w:rFonts w:hint="eastAsia"/>
        </w:rPr>
        <w:t>（</w:t>
      </w:r>
      <w:r>
        <w:rPr>
          <w:rFonts w:hint="eastAsia"/>
        </w:rPr>
        <w:t>4</w:t>
      </w:r>
      <w:r>
        <w:rPr>
          <w:rFonts w:hint="eastAsia"/>
        </w:rPr>
        <w:t>）</w:t>
      </w:r>
      <w:r>
        <w:rPr>
          <w:rFonts w:hint="eastAsia"/>
        </w:rPr>
        <w:t>vfree</w:t>
      </w:r>
    </w:p>
    <w:p w:rsidR="00AC5387" w:rsidRDefault="00101C49">
      <w:r>
        <w:tab/>
      </w:r>
      <w:r w:rsidR="005B4E42">
        <w:t>v</w:t>
      </w:r>
      <w:r w:rsidR="00940B13">
        <w:t>free</w:t>
      </w:r>
      <w:r w:rsidR="00940B13">
        <w:rPr>
          <w:rFonts w:hint="eastAsia"/>
        </w:rPr>
        <w:t>用于</w:t>
      </w:r>
      <w:r w:rsidR="00940B13">
        <w:t>释放有</w:t>
      </w:r>
      <w:r w:rsidR="00940B13">
        <w:rPr>
          <w:rFonts w:hint="eastAsia"/>
        </w:rPr>
        <w:t>vmalloc</w:t>
      </w:r>
      <w:r w:rsidR="00940B13">
        <w:rPr>
          <w:rFonts w:hint="eastAsia"/>
        </w:rPr>
        <w:t>申请</w:t>
      </w:r>
      <w:r w:rsidR="00940B13">
        <w:t>的非连续空间，</w:t>
      </w:r>
      <w:r w:rsidR="00940B13">
        <w:rPr>
          <w:rFonts w:hint="eastAsia"/>
        </w:rPr>
        <w:t>是</w:t>
      </w:r>
      <w:r w:rsidR="00940B13">
        <w:rPr>
          <w:rFonts w:hint="eastAsia"/>
        </w:rPr>
        <w:t>vmalloc</w:t>
      </w:r>
      <w:r w:rsidR="00940B13">
        <w:rPr>
          <w:rFonts w:hint="eastAsia"/>
        </w:rPr>
        <w:t>的</w:t>
      </w:r>
      <w:r w:rsidR="00940B13">
        <w:t>倒序操作。</w:t>
      </w:r>
      <w:r w:rsidR="00CC4F72">
        <w:rPr>
          <w:rFonts w:hint="eastAsia"/>
        </w:rPr>
        <w:t>其</w:t>
      </w:r>
      <w:r w:rsidR="00CC4F72">
        <w:t>实现如下</w:t>
      </w:r>
      <w:r w:rsidR="00CC4F72">
        <w:rPr>
          <w:rFonts w:hint="eastAsia"/>
        </w:rPr>
        <w:t>:</w:t>
      </w:r>
    </w:p>
    <w:p w:rsidR="00874FCA" w:rsidRDefault="00874FCA" w:rsidP="00874FCA">
      <w:r>
        <w:t>void vfree(const void *addr)</w:t>
      </w:r>
    </w:p>
    <w:p w:rsidR="00874FCA" w:rsidRDefault="00874FCA" w:rsidP="00874FCA">
      <w:r>
        <w:t xml:space="preserve">{   </w:t>
      </w:r>
    </w:p>
    <w:p w:rsidR="00874FCA" w:rsidRDefault="00874FCA" w:rsidP="00874FCA">
      <w:r>
        <w:t xml:space="preserve">    BUG_ON(in_nmi());</w:t>
      </w:r>
    </w:p>
    <w:p w:rsidR="00874FCA" w:rsidRDefault="00874FCA" w:rsidP="00874FCA">
      <w:r>
        <w:t xml:space="preserve">        </w:t>
      </w:r>
    </w:p>
    <w:p w:rsidR="00874FCA" w:rsidRDefault="00874FCA" w:rsidP="00874FCA">
      <w:r>
        <w:t xml:space="preserve">    kmemleak_free(addr);</w:t>
      </w:r>
    </w:p>
    <w:p w:rsidR="00874FCA" w:rsidRDefault="00874FCA" w:rsidP="00874FCA">
      <w:r>
        <w:t xml:space="preserve">        </w:t>
      </w:r>
    </w:p>
    <w:p w:rsidR="00874FCA" w:rsidRDefault="00874FCA" w:rsidP="00874FCA">
      <w:r>
        <w:t xml:space="preserve">    if (!addr)</w:t>
      </w:r>
    </w:p>
    <w:p w:rsidR="00874FCA" w:rsidRDefault="00874FCA" w:rsidP="00874FCA">
      <w:r>
        <w:t xml:space="preserve">        return;</w:t>
      </w:r>
    </w:p>
    <w:p w:rsidR="00874FCA" w:rsidRDefault="00874FCA" w:rsidP="00874FCA">
      <w:r>
        <w:t xml:space="preserve">    if (unlikely(in_interrupt())) {</w:t>
      </w:r>
    </w:p>
    <w:p w:rsidR="00874FCA" w:rsidRDefault="00874FCA" w:rsidP="00874FCA">
      <w:r>
        <w:t xml:space="preserve">        struct vfree_deferred *p = &amp;__get_cpu_var(vfree_deferred);</w:t>
      </w:r>
    </w:p>
    <w:p w:rsidR="00874FCA" w:rsidRDefault="00874FCA" w:rsidP="00874FCA">
      <w:r>
        <w:t xml:space="preserve">        llist_add((struct llist_node *)addr, &amp;p-&gt;list);</w:t>
      </w:r>
    </w:p>
    <w:p w:rsidR="00874FCA" w:rsidRDefault="00874FCA" w:rsidP="00874FCA">
      <w:r>
        <w:t xml:space="preserve">        schedule_work(&amp;p-&gt;wq);</w:t>
      </w:r>
    </w:p>
    <w:p w:rsidR="00874FCA" w:rsidRDefault="00874FCA" w:rsidP="00874FCA">
      <w:r>
        <w:t xml:space="preserve">    } else</w:t>
      </w:r>
    </w:p>
    <w:p w:rsidR="00874FCA" w:rsidRDefault="00874FCA" w:rsidP="00874FCA">
      <w:r>
        <w:t xml:space="preserve">        __vunmap(addr, 1);</w:t>
      </w:r>
    </w:p>
    <w:p w:rsidR="00CC4F72" w:rsidRDefault="00874FCA" w:rsidP="00874FCA">
      <w:r>
        <w:t>}</w:t>
      </w:r>
    </w:p>
    <w:p w:rsidR="00CD574F" w:rsidRDefault="00544E6F" w:rsidP="00874FCA">
      <w:r>
        <w:rPr>
          <w:rFonts w:hint="eastAsia"/>
        </w:rPr>
        <w:t>先</w:t>
      </w:r>
      <w:r>
        <w:t>撤销内存泄漏监测</w:t>
      </w:r>
      <w:r>
        <w:rPr>
          <w:rFonts w:hint="eastAsia"/>
        </w:rPr>
        <w:t>；</w:t>
      </w:r>
      <w:r>
        <w:t>如果当前释放操作在中断中，那么将释放的</w:t>
      </w:r>
      <w:r>
        <w:rPr>
          <w:rFonts w:hint="eastAsia"/>
        </w:rPr>
        <w:t>内存</w:t>
      </w:r>
      <w:r>
        <w:t>空间加入到当前的</w:t>
      </w:r>
      <w:r>
        <w:rPr>
          <w:rFonts w:hint="eastAsia"/>
        </w:rPr>
        <w:t>CPU</w:t>
      </w:r>
      <w:r>
        <w:rPr>
          <w:rFonts w:hint="eastAsia"/>
        </w:rPr>
        <w:t>的</w:t>
      </w:r>
      <w:r>
        <w:rPr>
          <w:rFonts w:hint="eastAsia"/>
        </w:rPr>
        <w:t>vfree_deferred</w:t>
      </w:r>
      <w:r>
        <w:rPr>
          <w:rFonts w:hint="eastAsia"/>
        </w:rPr>
        <w:t>管理</w:t>
      </w:r>
      <w:r>
        <w:t>列表中，继而通过</w:t>
      </w:r>
      <w:r>
        <w:rPr>
          <w:rFonts w:hint="eastAsia"/>
        </w:rPr>
        <w:t>schedule_work</w:t>
      </w:r>
      <w:r>
        <w:rPr>
          <w:rFonts w:hint="eastAsia"/>
        </w:rPr>
        <w:t>唤醒</w:t>
      </w:r>
      <w:r>
        <w:t>free_work</w:t>
      </w:r>
      <w:r>
        <w:rPr>
          <w:rFonts w:hint="eastAsia"/>
        </w:rPr>
        <w:t>工作</w:t>
      </w:r>
      <w:r>
        <w:t>队列</w:t>
      </w:r>
      <w:r w:rsidR="00C5283A">
        <w:rPr>
          <w:rFonts w:hint="eastAsia"/>
        </w:rPr>
        <w:t>，</w:t>
      </w:r>
      <w:r w:rsidR="00C5283A">
        <w:t>对内存进行</w:t>
      </w:r>
      <w:r w:rsidR="00C5283A">
        <w:rPr>
          <w:rFonts w:hint="eastAsia"/>
        </w:rPr>
        <w:t>异步</w:t>
      </w:r>
      <w:r w:rsidR="00C5283A">
        <w:t>释放操作；如果不</w:t>
      </w:r>
      <w:r w:rsidR="00C5283A">
        <w:rPr>
          <w:rFonts w:hint="eastAsia"/>
        </w:rPr>
        <w:t>在</w:t>
      </w:r>
      <w:r w:rsidR="00C5283A">
        <w:t>中断，</w:t>
      </w:r>
      <w:r w:rsidR="00C5283A">
        <w:rPr>
          <w:rFonts w:hint="eastAsia"/>
        </w:rPr>
        <w:t>直接</w:t>
      </w:r>
      <w:r w:rsidR="00C5283A">
        <w:t>通过</w:t>
      </w:r>
      <w:r w:rsidR="00C5283A">
        <w:rPr>
          <w:rFonts w:hint="eastAsia"/>
        </w:rPr>
        <w:t>__vunmap()</w:t>
      </w:r>
      <w:r w:rsidR="00C5283A">
        <w:rPr>
          <w:rFonts w:hint="eastAsia"/>
        </w:rPr>
        <w:t>进行</w:t>
      </w:r>
      <w:r w:rsidR="0091399A">
        <w:t>内存释放</w:t>
      </w:r>
      <w:r w:rsidR="0091399A">
        <w:rPr>
          <w:rFonts w:hint="eastAsia"/>
        </w:rPr>
        <w:t>：删除</w:t>
      </w:r>
      <w:r w:rsidR="0091399A">
        <w:t>红黑</w:t>
      </w:r>
      <w:r w:rsidR="0091399A">
        <w:rPr>
          <w:rFonts w:hint="eastAsia"/>
        </w:rPr>
        <w:t>树</w:t>
      </w:r>
      <w:r w:rsidR="0091399A">
        <w:t>对应的虚拟地址空间管理区，释放</w:t>
      </w:r>
      <w:r w:rsidR="0091399A">
        <w:rPr>
          <w:rFonts w:hint="eastAsia"/>
        </w:rPr>
        <w:t>物理</w:t>
      </w:r>
      <w:r w:rsidR="0091399A">
        <w:t>页面，释放管理对象页面。</w:t>
      </w:r>
    </w:p>
    <w:p w:rsidR="00E452FE" w:rsidRDefault="00E452FE"/>
    <w:p w:rsidR="008F25A2" w:rsidRPr="00100FB8" w:rsidRDefault="008F25A2" w:rsidP="00100FB8">
      <w:pPr>
        <w:pStyle w:val="1"/>
        <w:rPr>
          <w:sz w:val="21"/>
          <w:szCs w:val="21"/>
        </w:rPr>
      </w:pPr>
      <w:r w:rsidRPr="00100FB8">
        <w:rPr>
          <w:rFonts w:hint="eastAsia"/>
          <w:sz w:val="21"/>
          <w:szCs w:val="21"/>
        </w:rPr>
        <w:t>附录</w:t>
      </w:r>
      <w:r w:rsidRPr="00100FB8">
        <w:rPr>
          <w:rFonts w:hint="eastAsia"/>
          <w:sz w:val="21"/>
          <w:szCs w:val="21"/>
        </w:rPr>
        <w:t xml:space="preserve"> A</w:t>
      </w:r>
    </w:p>
    <w:p w:rsidR="003800C6" w:rsidRDefault="00520ACA" w:rsidP="003800C6">
      <w:r>
        <w:rPr>
          <w:rFonts w:hint="eastAsia"/>
        </w:rPr>
        <w:t>内存</w:t>
      </w:r>
      <w:r>
        <w:t>管理</w:t>
      </w:r>
      <w:r w:rsidR="003800C6">
        <w:rPr>
          <w:rFonts w:hint="eastAsia"/>
        </w:rPr>
        <w:t>参考</w:t>
      </w:r>
      <w:r w:rsidR="005E1202">
        <w:t>博</w:t>
      </w:r>
      <w:r w:rsidR="003800C6">
        <w:rPr>
          <w:rFonts w:hint="eastAsia"/>
        </w:rPr>
        <w:t>客</w:t>
      </w:r>
      <w:r w:rsidR="003800C6">
        <w:t>：</w:t>
      </w:r>
      <w:r w:rsidR="003800C6" w:rsidRPr="008B5964">
        <w:t>http://m.blog.chinaunix.net/uid/26859697.html</w:t>
      </w:r>
    </w:p>
    <w:p w:rsidR="005F4151" w:rsidRPr="003800C6" w:rsidRDefault="00520ACA">
      <w:r>
        <w:lastRenderedPageBreak/>
        <w:t>S</w:t>
      </w:r>
      <w:r>
        <w:rPr>
          <w:rFonts w:hint="eastAsia"/>
        </w:rPr>
        <w:t>lab</w:t>
      </w:r>
      <w:r>
        <w:rPr>
          <w:rFonts w:hint="eastAsia"/>
        </w:rPr>
        <w:t>着色</w:t>
      </w:r>
      <w:r w:rsidR="003137A0">
        <w:rPr>
          <w:rFonts w:hint="eastAsia"/>
        </w:rPr>
        <w:t>参考</w:t>
      </w:r>
      <w:r w:rsidR="003137A0">
        <w:t>博客：</w:t>
      </w:r>
      <w:r w:rsidR="003137A0" w:rsidRPr="003137A0">
        <w:t>http://blog.csdn.net/zqy2000zqy/article/details/1137895</w:t>
      </w:r>
    </w:p>
    <w:p w:rsidR="005F4151" w:rsidRPr="0088583D" w:rsidRDefault="005F4151"/>
    <w:sectPr w:rsidR="005F4151" w:rsidRPr="0088583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84E50" w:rsidRDefault="00884E50" w:rsidP="00AA43DC">
      <w:r>
        <w:separator/>
      </w:r>
    </w:p>
  </w:endnote>
  <w:endnote w:type="continuationSeparator" w:id="0">
    <w:p w:rsidR="00884E50" w:rsidRDefault="00884E50" w:rsidP="00AA43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84E50" w:rsidRDefault="00884E50" w:rsidP="00AA43DC">
      <w:r>
        <w:separator/>
      </w:r>
    </w:p>
  </w:footnote>
  <w:footnote w:type="continuationSeparator" w:id="0">
    <w:p w:rsidR="00884E50" w:rsidRDefault="00884E50" w:rsidP="00AA43D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A7F346C"/>
    <w:multiLevelType w:val="hybridMultilevel"/>
    <w:tmpl w:val="F9469CF6"/>
    <w:lvl w:ilvl="0" w:tplc="8AE0262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E9A"/>
    <w:rsid w:val="000017EE"/>
    <w:rsid w:val="00003CE1"/>
    <w:rsid w:val="00005AB4"/>
    <w:rsid w:val="00006DBD"/>
    <w:rsid w:val="00012819"/>
    <w:rsid w:val="00012AB1"/>
    <w:rsid w:val="0001397A"/>
    <w:rsid w:val="00013C7F"/>
    <w:rsid w:val="0002432C"/>
    <w:rsid w:val="00032F69"/>
    <w:rsid w:val="00033934"/>
    <w:rsid w:val="0003590E"/>
    <w:rsid w:val="00036695"/>
    <w:rsid w:val="000465C2"/>
    <w:rsid w:val="00046C9B"/>
    <w:rsid w:val="00050080"/>
    <w:rsid w:val="000503E7"/>
    <w:rsid w:val="000516CB"/>
    <w:rsid w:val="00051E09"/>
    <w:rsid w:val="000532D4"/>
    <w:rsid w:val="00054DCD"/>
    <w:rsid w:val="00056D82"/>
    <w:rsid w:val="00057016"/>
    <w:rsid w:val="00060A27"/>
    <w:rsid w:val="00061576"/>
    <w:rsid w:val="00062C66"/>
    <w:rsid w:val="00062D5B"/>
    <w:rsid w:val="000634C1"/>
    <w:rsid w:val="00064964"/>
    <w:rsid w:val="0006592E"/>
    <w:rsid w:val="00065C5D"/>
    <w:rsid w:val="00066384"/>
    <w:rsid w:val="00066D31"/>
    <w:rsid w:val="00071B95"/>
    <w:rsid w:val="00072BE2"/>
    <w:rsid w:val="00074501"/>
    <w:rsid w:val="00074AA6"/>
    <w:rsid w:val="00076AE3"/>
    <w:rsid w:val="00076D9E"/>
    <w:rsid w:val="000823F2"/>
    <w:rsid w:val="00082662"/>
    <w:rsid w:val="000829CF"/>
    <w:rsid w:val="00083CC2"/>
    <w:rsid w:val="000843AA"/>
    <w:rsid w:val="00093E43"/>
    <w:rsid w:val="00094FC2"/>
    <w:rsid w:val="00096D3A"/>
    <w:rsid w:val="000973B2"/>
    <w:rsid w:val="000A0470"/>
    <w:rsid w:val="000A342B"/>
    <w:rsid w:val="000A3517"/>
    <w:rsid w:val="000A3F0E"/>
    <w:rsid w:val="000A62FB"/>
    <w:rsid w:val="000A68C8"/>
    <w:rsid w:val="000B05E4"/>
    <w:rsid w:val="000B1BCA"/>
    <w:rsid w:val="000B55DF"/>
    <w:rsid w:val="000B632D"/>
    <w:rsid w:val="000C02F5"/>
    <w:rsid w:val="000C18D7"/>
    <w:rsid w:val="000C3FD8"/>
    <w:rsid w:val="000C43E8"/>
    <w:rsid w:val="000C5083"/>
    <w:rsid w:val="000C5B7F"/>
    <w:rsid w:val="000D146D"/>
    <w:rsid w:val="000D163D"/>
    <w:rsid w:val="000D19CB"/>
    <w:rsid w:val="000D454E"/>
    <w:rsid w:val="000D455F"/>
    <w:rsid w:val="000D462F"/>
    <w:rsid w:val="000D635F"/>
    <w:rsid w:val="000D7000"/>
    <w:rsid w:val="000D7D34"/>
    <w:rsid w:val="000E5588"/>
    <w:rsid w:val="000E7083"/>
    <w:rsid w:val="000F0816"/>
    <w:rsid w:val="000F2247"/>
    <w:rsid w:val="000F2BCF"/>
    <w:rsid w:val="000F3A09"/>
    <w:rsid w:val="000F47A5"/>
    <w:rsid w:val="000F47DD"/>
    <w:rsid w:val="000F4F96"/>
    <w:rsid w:val="000F7F21"/>
    <w:rsid w:val="00100FB8"/>
    <w:rsid w:val="00101A9C"/>
    <w:rsid w:val="00101C49"/>
    <w:rsid w:val="00102DFD"/>
    <w:rsid w:val="00103339"/>
    <w:rsid w:val="00103E18"/>
    <w:rsid w:val="001071A6"/>
    <w:rsid w:val="00110010"/>
    <w:rsid w:val="001129DD"/>
    <w:rsid w:val="00114F95"/>
    <w:rsid w:val="00120353"/>
    <w:rsid w:val="00122935"/>
    <w:rsid w:val="00123584"/>
    <w:rsid w:val="00130B5F"/>
    <w:rsid w:val="001326E2"/>
    <w:rsid w:val="001403E4"/>
    <w:rsid w:val="00140BA8"/>
    <w:rsid w:val="001421DC"/>
    <w:rsid w:val="00143CC5"/>
    <w:rsid w:val="00144471"/>
    <w:rsid w:val="001447C6"/>
    <w:rsid w:val="001450F3"/>
    <w:rsid w:val="00145439"/>
    <w:rsid w:val="001477EF"/>
    <w:rsid w:val="00151550"/>
    <w:rsid w:val="001515AE"/>
    <w:rsid w:val="0015261C"/>
    <w:rsid w:val="00153456"/>
    <w:rsid w:val="001544BE"/>
    <w:rsid w:val="00154E5D"/>
    <w:rsid w:val="001553F0"/>
    <w:rsid w:val="0015555B"/>
    <w:rsid w:val="00156041"/>
    <w:rsid w:val="0016170C"/>
    <w:rsid w:val="00162E72"/>
    <w:rsid w:val="00163A0B"/>
    <w:rsid w:val="001659B4"/>
    <w:rsid w:val="001670EE"/>
    <w:rsid w:val="00170ABA"/>
    <w:rsid w:val="00170B1B"/>
    <w:rsid w:val="00171A86"/>
    <w:rsid w:val="00171B52"/>
    <w:rsid w:val="001733AE"/>
    <w:rsid w:val="001757D8"/>
    <w:rsid w:val="00176AF9"/>
    <w:rsid w:val="00176F6C"/>
    <w:rsid w:val="00181F7B"/>
    <w:rsid w:val="001843B4"/>
    <w:rsid w:val="00185DEA"/>
    <w:rsid w:val="00185E02"/>
    <w:rsid w:val="00186FD2"/>
    <w:rsid w:val="001910BD"/>
    <w:rsid w:val="00191795"/>
    <w:rsid w:val="001A033C"/>
    <w:rsid w:val="001A1489"/>
    <w:rsid w:val="001A34A8"/>
    <w:rsid w:val="001A3F52"/>
    <w:rsid w:val="001A7181"/>
    <w:rsid w:val="001A7483"/>
    <w:rsid w:val="001B2894"/>
    <w:rsid w:val="001B2905"/>
    <w:rsid w:val="001B3F25"/>
    <w:rsid w:val="001C2417"/>
    <w:rsid w:val="001C66D1"/>
    <w:rsid w:val="001D10CE"/>
    <w:rsid w:val="001D1B02"/>
    <w:rsid w:val="001D21D7"/>
    <w:rsid w:val="001D58C6"/>
    <w:rsid w:val="001D62EE"/>
    <w:rsid w:val="001D6C76"/>
    <w:rsid w:val="001E0FE1"/>
    <w:rsid w:val="001E7DF8"/>
    <w:rsid w:val="001F23BD"/>
    <w:rsid w:val="001F5CB2"/>
    <w:rsid w:val="001F76D9"/>
    <w:rsid w:val="0020196F"/>
    <w:rsid w:val="00202B9C"/>
    <w:rsid w:val="00203ECE"/>
    <w:rsid w:val="002040D4"/>
    <w:rsid w:val="0020494D"/>
    <w:rsid w:val="00204CC9"/>
    <w:rsid w:val="002059E8"/>
    <w:rsid w:val="002060AE"/>
    <w:rsid w:val="00207BED"/>
    <w:rsid w:val="00207FF9"/>
    <w:rsid w:val="00212E12"/>
    <w:rsid w:val="002136D7"/>
    <w:rsid w:val="0021498B"/>
    <w:rsid w:val="002149F7"/>
    <w:rsid w:val="00215E80"/>
    <w:rsid w:val="002204E7"/>
    <w:rsid w:val="00221091"/>
    <w:rsid w:val="002222CA"/>
    <w:rsid w:val="002256EE"/>
    <w:rsid w:val="00226896"/>
    <w:rsid w:val="002271A1"/>
    <w:rsid w:val="0023201E"/>
    <w:rsid w:val="0023299F"/>
    <w:rsid w:val="00235A46"/>
    <w:rsid w:val="0023628F"/>
    <w:rsid w:val="002368FA"/>
    <w:rsid w:val="00236DF0"/>
    <w:rsid w:val="00240CCA"/>
    <w:rsid w:val="0024198C"/>
    <w:rsid w:val="00242DAC"/>
    <w:rsid w:val="00243279"/>
    <w:rsid w:val="00244AB9"/>
    <w:rsid w:val="00246533"/>
    <w:rsid w:val="00247724"/>
    <w:rsid w:val="00247772"/>
    <w:rsid w:val="00250608"/>
    <w:rsid w:val="00251840"/>
    <w:rsid w:val="00252BBD"/>
    <w:rsid w:val="002550B3"/>
    <w:rsid w:val="00256181"/>
    <w:rsid w:val="00266BBA"/>
    <w:rsid w:val="00267690"/>
    <w:rsid w:val="0027044B"/>
    <w:rsid w:val="00271D70"/>
    <w:rsid w:val="0027421F"/>
    <w:rsid w:val="00274639"/>
    <w:rsid w:val="00275818"/>
    <w:rsid w:val="00277CF6"/>
    <w:rsid w:val="002834DA"/>
    <w:rsid w:val="00286073"/>
    <w:rsid w:val="002871B9"/>
    <w:rsid w:val="00287B1A"/>
    <w:rsid w:val="00292D43"/>
    <w:rsid w:val="00292E65"/>
    <w:rsid w:val="00295116"/>
    <w:rsid w:val="002A0085"/>
    <w:rsid w:val="002A3E41"/>
    <w:rsid w:val="002A6129"/>
    <w:rsid w:val="002A704D"/>
    <w:rsid w:val="002B1CE5"/>
    <w:rsid w:val="002B2EC2"/>
    <w:rsid w:val="002B4951"/>
    <w:rsid w:val="002B6544"/>
    <w:rsid w:val="002B74C1"/>
    <w:rsid w:val="002B7B8A"/>
    <w:rsid w:val="002C03D3"/>
    <w:rsid w:val="002C0A39"/>
    <w:rsid w:val="002C1C90"/>
    <w:rsid w:val="002C23A0"/>
    <w:rsid w:val="002C2AA2"/>
    <w:rsid w:val="002C2B29"/>
    <w:rsid w:val="002C4AB8"/>
    <w:rsid w:val="002D0A5E"/>
    <w:rsid w:val="002D45E9"/>
    <w:rsid w:val="002D4990"/>
    <w:rsid w:val="002D5387"/>
    <w:rsid w:val="002D5479"/>
    <w:rsid w:val="002D6DC0"/>
    <w:rsid w:val="002E1EB3"/>
    <w:rsid w:val="002E330F"/>
    <w:rsid w:val="002E4F5B"/>
    <w:rsid w:val="002E6216"/>
    <w:rsid w:val="002F0C0F"/>
    <w:rsid w:val="002F4F14"/>
    <w:rsid w:val="002F4F58"/>
    <w:rsid w:val="002F6EBC"/>
    <w:rsid w:val="002F736F"/>
    <w:rsid w:val="002F7B2C"/>
    <w:rsid w:val="0030119C"/>
    <w:rsid w:val="00302F05"/>
    <w:rsid w:val="00303030"/>
    <w:rsid w:val="00304750"/>
    <w:rsid w:val="003111B8"/>
    <w:rsid w:val="00313737"/>
    <w:rsid w:val="003137A0"/>
    <w:rsid w:val="00313DFE"/>
    <w:rsid w:val="0031401F"/>
    <w:rsid w:val="003151D1"/>
    <w:rsid w:val="00322B4D"/>
    <w:rsid w:val="00325062"/>
    <w:rsid w:val="00330528"/>
    <w:rsid w:val="00331533"/>
    <w:rsid w:val="00332577"/>
    <w:rsid w:val="00333756"/>
    <w:rsid w:val="00333FD7"/>
    <w:rsid w:val="0033443D"/>
    <w:rsid w:val="00335EA5"/>
    <w:rsid w:val="003365FE"/>
    <w:rsid w:val="00336AC9"/>
    <w:rsid w:val="00337B01"/>
    <w:rsid w:val="00342188"/>
    <w:rsid w:val="00343C2E"/>
    <w:rsid w:val="00343CD6"/>
    <w:rsid w:val="00345D37"/>
    <w:rsid w:val="00347352"/>
    <w:rsid w:val="00347B73"/>
    <w:rsid w:val="00347ED8"/>
    <w:rsid w:val="00350025"/>
    <w:rsid w:val="003510D5"/>
    <w:rsid w:val="00352F7F"/>
    <w:rsid w:val="0035355C"/>
    <w:rsid w:val="00356546"/>
    <w:rsid w:val="0035714B"/>
    <w:rsid w:val="00361D4F"/>
    <w:rsid w:val="00361FA3"/>
    <w:rsid w:val="00363C13"/>
    <w:rsid w:val="003646B8"/>
    <w:rsid w:val="00365DC7"/>
    <w:rsid w:val="00371B50"/>
    <w:rsid w:val="003724F7"/>
    <w:rsid w:val="00372548"/>
    <w:rsid w:val="00374097"/>
    <w:rsid w:val="003758D7"/>
    <w:rsid w:val="0037771A"/>
    <w:rsid w:val="003800C6"/>
    <w:rsid w:val="00380CC2"/>
    <w:rsid w:val="00384A42"/>
    <w:rsid w:val="00384DE2"/>
    <w:rsid w:val="00385F1E"/>
    <w:rsid w:val="00386ACD"/>
    <w:rsid w:val="00386FEC"/>
    <w:rsid w:val="00387166"/>
    <w:rsid w:val="0039064C"/>
    <w:rsid w:val="0039477C"/>
    <w:rsid w:val="0039505A"/>
    <w:rsid w:val="00396F3B"/>
    <w:rsid w:val="003A3CBE"/>
    <w:rsid w:val="003A3D12"/>
    <w:rsid w:val="003A580C"/>
    <w:rsid w:val="003A7224"/>
    <w:rsid w:val="003B364C"/>
    <w:rsid w:val="003B3E59"/>
    <w:rsid w:val="003B3F15"/>
    <w:rsid w:val="003B733E"/>
    <w:rsid w:val="003C0B2E"/>
    <w:rsid w:val="003C1A9B"/>
    <w:rsid w:val="003C279D"/>
    <w:rsid w:val="003C3B1B"/>
    <w:rsid w:val="003C5A3E"/>
    <w:rsid w:val="003C7E06"/>
    <w:rsid w:val="003D044C"/>
    <w:rsid w:val="003D499A"/>
    <w:rsid w:val="003D5ED2"/>
    <w:rsid w:val="003D6140"/>
    <w:rsid w:val="003E0CB1"/>
    <w:rsid w:val="003E3AAD"/>
    <w:rsid w:val="003E4479"/>
    <w:rsid w:val="003E4FE4"/>
    <w:rsid w:val="003E5C61"/>
    <w:rsid w:val="003E66B0"/>
    <w:rsid w:val="003E6BC0"/>
    <w:rsid w:val="003F03E2"/>
    <w:rsid w:val="003F1E2A"/>
    <w:rsid w:val="003F1E2F"/>
    <w:rsid w:val="003F2E4A"/>
    <w:rsid w:val="003F4A69"/>
    <w:rsid w:val="003F5EBD"/>
    <w:rsid w:val="003F6717"/>
    <w:rsid w:val="003F687B"/>
    <w:rsid w:val="00400360"/>
    <w:rsid w:val="00403ED1"/>
    <w:rsid w:val="00405311"/>
    <w:rsid w:val="00406274"/>
    <w:rsid w:val="00412875"/>
    <w:rsid w:val="004134EC"/>
    <w:rsid w:val="00413C0A"/>
    <w:rsid w:val="004145BF"/>
    <w:rsid w:val="00415038"/>
    <w:rsid w:val="00415767"/>
    <w:rsid w:val="00422F0F"/>
    <w:rsid w:val="004230FC"/>
    <w:rsid w:val="00423B0D"/>
    <w:rsid w:val="004246C4"/>
    <w:rsid w:val="00425EAB"/>
    <w:rsid w:val="00425ED4"/>
    <w:rsid w:val="00433443"/>
    <w:rsid w:val="00434608"/>
    <w:rsid w:val="004350DB"/>
    <w:rsid w:val="00435957"/>
    <w:rsid w:val="00435CE9"/>
    <w:rsid w:val="00436D87"/>
    <w:rsid w:val="0044235B"/>
    <w:rsid w:val="0045050A"/>
    <w:rsid w:val="00451CC8"/>
    <w:rsid w:val="00455500"/>
    <w:rsid w:val="0045550D"/>
    <w:rsid w:val="004561F5"/>
    <w:rsid w:val="00460F91"/>
    <w:rsid w:val="0046276D"/>
    <w:rsid w:val="00464601"/>
    <w:rsid w:val="0046495B"/>
    <w:rsid w:val="00466DA6"/>
    <w:rsid w:val="00467489"/>
    <w:rsid w:val="00470409"/>
    <w:rsid w:val="004720A0"/>
    <w:rsid w:val="00473089"/>
    <w:rsid w:val="00474AA9"/>
    <w:rsid w:val="004818BD"/>
    <w:rsid w:val="00482CA9"/>
    <w:rsid w:val="00485AAC"/>
    <w:rsid w:val="004865B7"/>
    <w:rsid w:val="00495006"/>
    <w:rsid w:val="0049537C"/>
    <w:rsid w:val="0049555A"/>
    <w:rsid w:val="004A1496"/>
    <w:rsid w:val="004A2A0C"/>
    <w:rsid w:val="004A30E0"/>
    <w:rsid w:val="004A371A"/>
    <w:rsid w:val="004B2B6F"/>
    <w:rsid w:val="004B582C"/>
    <w:rsid w:val="004B7B19"/>
    <w:rsid w:val="004C0B1B"/>
    <w:rsid w:val="004C2F62"/>
    <w:rsid w:val="004C4D71"/>
    <w:rsid w:val="004D2334"/>
    <w:rsid w:val="004D5713"/>
    <w:rsid w:val="004D638C"/>
    <w:rsid w:val="004D74FE"/>
    <w:rsid w:val="004E32DB"/>
    <w:rsid w:val="004E52AC"/>
    <w:rsid w:val="004E6172"/>
    <w:rsid w:val="004E789D"/>
    <w:rsid w:val="004F035B"/>
    <w:rsid w:val="004F26A3"/>
    <w:rsid w:val="004F370D"/>
    <w:rsid w:val="004F40A6"/>
    <w:rsid w:val="004F6714"/>
    <w:rsid w:val="005013FA"/>
    <w:rsid w:val="0050386B"/>
    <w:rsid w:val="005049C8"/>
    <w:rsid w:val="00510B3A"/>
    <w:rsid w:val="005120AB"/>
    <w:rsid w:val="0051417E"/>
    <w:rsid w:val="00517A6D"/>
    <w:rsid w:val="00520ACA"/>
    <w:rsid w:val="00524D96"/>
    <w:rsid w:val="005252FB"/>
    <w:rsid w:val="00526422"/>
    <w:rsid w:val="00526915"/>
    <w:rsid w:val="00526DEE"/>
    <w:rsid w:val="00532E6C"/>
    <w:rsid w:val="00533324"/>
    <w:rsid w:val="005333B4"/>
    <w:rsid w:val="00543F82"/>
    <w:rsid w:val="00544B27"/>
    <w:rsid w:val="00544E6F"/>
    <w:rsid w:val="005458BB"/>
    <w:rsid w:val="005463B3"/>
    <w:rsid w:val="00551973"/>
    <w:rsid w:val="00552289"/>
    <w:rsid w:val="005529FA"/>
    <w:rsid w:val="00553916"/>
    <w:rsid w:val="0055478A"/>
    <w:rsid w:val="00555248"/>
    <w:rsid w:val="00557A85"/>
    <w:rsid w:val="0056216B"/>
    <w:rsid w:val="005666D2"/>
    <w:rsid w:val="00566E2B"/>
    <w:rsid w:val="00572993"/>
    <w:rsid w:val="005747D4"/>
    <w:rsid w:val="0057514C"/>
    <w:rsid w:val="00575B77"/>
    <w:rsid w:val="005841D7"/>
    <w:rsid w:val="00590803"/>
    <w:rsid w:val="005932F7"/>
    <w:rsid w:val="005936F8"/>
    <w:rsid w:val="0059468D"/>
    <w:rsid w:val="00594784"/>
    <w:rsid w:val="00594C2B"/>
    <w:rsid w:val="005972C0"/>
    <w:rsid w:val="005A3A29"/>
    <w:rsid w:val="005A3D81"/>
    <w:rsid w:val="005A746C"/>
    <w:rsid w:val="005B1471"/>
    <w:rsid w:val="005B2723"/>
    <w:rsid w:val="005B4E42"/>
    <w:rsid w:val="005B57BD"/>
    <w:rsid w:val="005B6AFA"/>
    <w:rsid w:val="005C0FB0"/>
    <w:rsid w:val="005C359F"/>
    <w:rsid w:val="005C4377"/>
    <w:rsid w:val="005C4A8C"/>
    <w:rsid w:val="005D2410"/>
    <w:rsid w:val="005D5385"/>
    <w:rsid w:val="005D7D40"/>
    <w:rsid w:val="005E1202"/>
    <w:rsid w:val="005E160C"/>
    <w:rsid w:val="005E1B3F"/>
    <w:rsid w:val="005E1EB0"/>
    <w:rsid w:val="005E229D"/>
    <w:rsid w:val="005F085C"/>
    <w:rsid w:val="005F2450"/>
    <w:rsid w:val="005F24E5"/>
    <w:rsid w:val="005F4151"/>
    <w:rsid w:val="005F48A5"/>
    <w:rsid w:val="005F51D7"/>
    <w:rsid w:val="005F590B"/>
    <w:rsid w:val="005F5B86"/>
    <w:rsid w:val="005F792B"/>
    <w:rsid w:val="006009C8"/>
    <w:rsid w:val="006012CB"/>
    <w:rsid w:val="00603413"/>
    <w:rsid w:val="006038E0"/>
    <w:rsid w:val="00610658"/>
    <w:rsid w:val="006114AB"/>
    <w:rsid w:val="00612E30"/>
    <w:rsid w:val="00620117"/>
    <w:rsid w:val="00620636"/>
    <w:rsid w:val="0062129D"/>
    <w:rsid w:val="006249D3"/>
    <w:rsid w:val="0062535F"/>
    <w:rsid w:val="00636B5C"/>
    <w:rsid w:val="00645FBB"/>
    <w:rsid w:val="006460FD"/>
    <w:rsid w:val="0064744F"/>
    <w:rsid w:val="006479E8"/>
    <w:rsid w:val="00650CB8"/>
    <w:rsid w:val="00653ADF"/>
    <w:rsid w:val="00654150"/>
    <w:rsid w:val="006576D5"/>
    <w:rsid w:val="0066256B"/>
    <w:rsid w:val="00663945"/>
    <w:rsid w:val="006648CC"/>
    <w:rsid w:val="00667261"/>
    <w:rsid w:val="00671CBB"/>
    <w:rsid w:val="006729DC"/>
    <w:rsid w:val="006777DF"/>
    <w:rsid w:val="006779BA"/>
    <w:rsid w:val="006802C7"/>
    <w:rsid w:val="00683AEE"/>
    <w:rsid w:val="00683C2A"/>
    <w:rsid w:val="0068521E"/>
    <w:rsid w:val="0068528A"/>
    <w:rsid w:val="00690B26"/>
    <w:rsid w:val="00690B65"/>
    <w:rsid w:val="0069250F"/>
    <w:rsid w:val="00692E3F"/>
    <w:rsid w:val="00693C96"/>
    <w:rsid w:val="0069483E"/>
    <w:rsid w:val="00695A54"/>
    <w:rsid w:val="006964DB"/>
    <w:rsid w:val="006967D1"/>
    <w:rsid w:val="00697EFC"/>
    <w:rsid w:val="006A079B"/>
    <w:rsid w:val="006A1808"/>
    <w:rsid w:val="006A3B62"/>
    <w:rsid w:val="006A54B2"/>
    <w:rsid w:val="006A557C"/>
    <w:rsid w:val="006A5F32"/>
    <w:rsid w:val="006A6F60"/>
    <w:rsid w:val="006B0AD3"/>
    <w:rsid w:val="006B3A3B"/>
    <w:rsid w:val="006B4C02"/>
    <w:rsid w:val="006B5953"/>
    <w:rsid w:val="006B68D4"/>
    <w:rsid w:val="006B6D79"/>
    <w:rsid w:val="006C41F3"/>
    <w:rsid w:val="006C4304"/>
    <w:rsid w:val="006D0AF0"/>
    <w:rsid w:val="006D0DA3"/>
    <w:rsid w:val="006D1343"/>
    <w:rsid w:val="006D1A1F"/>
    <w:rsid w:val="006D1F0D"/>
    <w:rsid w:val="006D3526"/>
    <w:rsid w:val="006D68E7"/>
    <w:rsid w:val="006D6BA0"/>
    <w:rsid w:val="006E0ABB"/>
    <w:rsid w:val="006E37C9"/>
    <w:rsid w:val="006E4867"/>
    <w:rsid w:val="006E4F0E"/>
    <w:rsid w:val="006F23C3"/>
    <w:rsid w:val="006F3541"/>
    <w:rsid w:val="006F5151"/>
    <w:rsid w:val="006F726F"/>
    <w:rsid w:val="00702D96"/>
    <w:rsid w:val="00705BED"/>
    <w:rsid w:val="00705C9D"/>
    <w:rsid w:val="00705EB5"/>
    <w:rsid w:val="00706167"/>
    <w:rsid w:val="007104F7"/>
    <w:rsid w:val="007126E0"/>
    <w:rsid w:val="00713861"/>
    <w:rsid w:val="007141A3"/>
    <w:rsid w:val="007208AB"/>
    <w:rsid w:val="00722A20"/>
    <w:rsid w:val="00722BA9"/>
    <w:rsid w:val="00730431"/>
    <w:rsid w:val="00731A1D"/>
    <w:rsid w:val="00732053"/>
    <w:rsid w:val="00732ADE"/>
    <w:rsid w:val="0073472C"/>
    <w:rsid w:val="00734E82"/>
    <w:rsid w:val="00735077"/>
    <w:rsid w:val="00735AC1"/>
    <w:rsid w:val="007379A0"/>
    <w:rsid w:val="00740F38"/>
    <w:rsid w:val="00744E88"/>
    <w:rsid w:val="00744F58"/>
    <w:rsid w:val="0074543D"/>
    <w:rsid w:val="007464BC"/>
    <w:rsid w:val="00747BA8"/>
    <w:rsid w:val="007501DF"/>
    <w:rsid w:val="00750E5F"/>
    <w:rsid w:val="00751BA9"/>
    <w:rsid w:val="00752533"/>
    <w:rsid w:val="0075381D"/>
    <w:rsid w:val="00757C2C"/>
    <w:rsid w:val="00760F4D"/>
    <w:rsid w:val="00760F4E"/>
    <w:rsid w:val="00762316"/>
    <w:rsid w:val="00762353"/>
    <w:rsid w:val="00762360"/>
    <w:rsid w:val="00762AA3"/>
    <w:rsid w:val="00763D69"/>
    <w:rsid w:val="00764812"/>
    <w:rsid w:val="00764D62"/>
    <w:rsid w:val="0076608B"/>
    <w:rsid w:val="0077547F"/>
    <w:rsid w:val="0077588D"/>
    <w:rsid w:val="00775B4E"/>
    <w:rsid w:val="00776F0E"/>
    <w:rsid w:val="00777FDC"/>
    <w:rsid w:val="00783385"/>
    <w:rsid w:val="00783480"/>
    <w:rsid w:val="00783B21"/>
    <w:rsid w:val="00787F69"/>
    <w:rsid w:val="00794744"/>
    <w:rsid w:val="00794AB3"/>
    <w:rsid w:val="0079675A"/>
    <w:rsid w:val="007A0832"/>
    <w:rsid w:val="007A08B9"/>
    <w:rsid w:val="007A1A1D"/>
    <w:rsid w:val="007A2853"/>
    <w:rsid w:val="007A35A9"/>
    <w:rsid w:val="007A3D31"/>
    <w:rsid w:val="007A77F4"/>
    <w:rsid w:val="007B0E8A"/>
    <w:rsid w:val="007B354E"/>
    <w:rsid w:val="007B3C90"/>
    <w:rsid w:val="007B5A2F"/>
    <w:rsid w:val="007B608B"/>
    <w:rsid w:val="007B6D24"/>
    <w:rsid w:val="007C2254"/>
    <w:rsid w:val="007C351D"/>
    <w:rsid w:val="007C3F41"/>
    <w:rsid w:val="007D085F"/>
    <w:rsid w:val="007D0911"/>
    <w:rsid w:val="007D299E"/>
    <w:rsid w:val="007D5016"/>
    <w:rsid w:val="007D6D8B"/>
    <w:rsid w:val="007E6626"/>
    <w:rsid w:val="007E699A"/>
    <w:rsid w:val="007F1BE3"/>
    <w:rsid w:val="007F45EB"/>
    <w:rsid w:val="007F4633"/>
    <w:rsid w:val="007F4D24"/>
    <w:rsid w:val="007F54D2"/>
    <w:rsid w:val="007F5F5A"/>
    <w:rsid w:val="007F6CF7"/>
    <w:rsid w:val="00802A86"/>
    <w:rsid w:val="008041B1"/>
    <w:rsid w:val="0080601B"/>
    <w:rsid w:val="008060A5"/>
    <w:rsid w:val="00806F43"/>
    <w:rsid w:val="008100CA"/>
    <w:rsid w:val="00812D4A"/>
    <w:rsid w:val="00813F0F"/>
    <w:rsid w:val="00814287"/>
    <w:rsid w:val="008153ED"/>
    <w:rsid w:val="00815851"/>
    <w:rsid w:val="00815A7A"/>
    <w:rsid w:val="008168FF"/>
    <w:rsid w:val="00817E89"/>
    <w:rsid w:val="008214E0"/>
    <w:rsid w:val="0082190F"/>
    <w:rsid w:val="008243F1"/>
    <w:rsid w:val="00825084"/>
    <w:rsid w:val="008252C6"/>
    <w:rsid w:val="0082578E"/>
    <w:rsid w:val="00827F35"/>
    <w:rsid w:val="0083051F"/>
    <w:rsid w:val="008305EE"/>
    <w:rsid w:val="008317A3"/>
    <w:rsid w:val="00832673"/>
    <w:rsid w:val="008341D9"/>
    <w:rsid w:val="00836919"/>
    <w:rsid w:val="0084050C"/>
    <w:rsid w:val="00843C93"/>
    <w:rsid w:val="008447E2"/>
    <w:rsid w:val="00846419"/>
    <w:rsid w:val="00846FCF"/>
    <w:rsid w:val="0084784E"/>
    <w:rsid w:val="0085015F"/>
    <w:rsid w:val="00850573"/>
    <w:rsid w:val="0085561B"/>
    <w:rsid w:val="0086078F"/>
    <w:rsid w:val="00861375"/>
    <w:rsid w:val="00862816"/>
    <w:rsid w:val="008678CD"/>
    <w:rsid w:val="00872129"/>
    <w:rsid w:val="0087467F"/>
    <w:rsid w:val="00874FCA"/>
    <w:rsid w:val="00874FE5"/>
    <w:rsid w:val="008754FF"/>
    <w:rsid w:val="008773F1"/>
    <w:rsid w:val="00880F29"/>
    <w:rsid w:val="008828C0"/>
    <w:rsid w:val="00884E50"/>
    <w:rsid w:val="0088583D"/>
    <w:rsid w:val="00886576"/>
    <w:rsid w:val="00887242"/>
    <w:rsid w:val="008879DE"/>
    <w:rsid w:val="00890178"/>
    <w:rsid w:val="00891404"/>
    <w:rsid w:val="00891912"/>
    <w:rsid w:val="00891D30"/>
    <w:rsid w:val="008947D5"/>
    <w:rsid w:val="00896DA1"/>
    <w:rsid w:val="008971C7"/>
    <w:rsid w:val="008A177F"/>
    <w:rsid w:val="008A2CD5"/>
    <w:rsid w:val="008A59D8"/>
    <w:rsid w:val="008A603E"/>
    <w:rsid w:val="008A62C5"/>
    <w:rsid w:val="008A72F1"/>
    <w:rsid w:val="008B0D28"/>
    <w:rsid w:val="008B39A5"/>
    <w:rsid w:val="008B5964"/>
    <w:rsid w:val="008B5D56"/>
    <w:rsid w:val="008B5E64"/>
    <w:rsid w:val="008C14E8"/>
    <w:rsid w:val="008C3280"/>
    <w:rsid w:val="008C5DE4"/>
    <w:rsid w:val="008C76C3"/>
    <w:rsid w:val="008D07E6"/>
    <w:rsid w:val="008D2190"/>
    <w:rsid w:val="008E024A"/>
    <w:rsid w:val="008E085E"/>
    <w:rsid w:val="008E6CB6"/>
    <w:rsid w:val="008E7F66"/>
    <w:rsid w:val="008F04E4"/>
    <w:rsid w:val="008F1A24"/>
    <w:rsid w:val="008F25A2"/>
    <w:rsid w:val="008F70B8"/>
    <w:rsid w:val="0090112A"/>
    <w:rsid w:val="00903DA0"/>
    <w:rsid w:val="0090658C"/>
    <w:rsid w:val="00913508"/>
    <w:rsid w:val="0091399A"/>
    <w:rsid w:val="00915E9A"/>
    <w:rsid w:val="009205BF"/>
    <w:rsid w:val="0092247F"/>
    <w:rsid w:val="009246E7"/>
    <w:rsid w:val="00930E7A"/>
    <w:rsid w:val="00932F3A"/>
    <w:rsid w:val="009353F4"/>
    <w:rsid w:val="00936282"/>
    <w:rsid w:val="009377CE"/>
    <w:rsid w:val="00940B13"/>
    <w:rsid w:val="00941C09"/>
    <w:rsid w:val="00942631"/>
    <w:rsid w:val="00943E9A"/>
    <w:rsid w:val="009512AB"/>
    <w:rsid w:val="00953399"/>
    <w:rsid w:val="009577DE"/>
    <w:rsid w:val="00962EEF"/>
    <w:rsid w:val="009632D3"/>
    <w:rsid w:val="0096498A"/>
    <w:rsid w:val="00964D8C"/>
    <w:rsid w:val="009664D9"/>
    <w:rsid w:val="0096678C"/>
    <w:rsid w:val="00966EDD"/>
    <w:rsid w:val="00974000"/>
    <w:rsid w:val="00975561"/>
    <w:rsid w:val="00977A95"/>
    <w:rsid w:val="00977AFD"/>
    <w:rsid w:val="009808F1"/>
    <w:rsid w:val="00980FF1"/>
    <w:rsid w:val="0098153F"/>
    <w:rsid w:val="00982AE9"/>
    <w:rsid w:val="009834F4"/>
    <w:rsid w:val="009872A2"/>
    <w:rsid w:val="0099032C"/>
    <w:rsid w:val="00992502"/>
    <w:rsid w:val="009960AC"/>
    <w:rsid w:val="009A031F"/>
    <w:rsid w:val="009A0DD9"/>
    <w:rsid w:val="009A1820"/>
    <w:rsid w:val="009A37A2"/>
    <w:rsid w:val="009A4C97"/>
    <w:rsid w:val="009A5E6C"/>
    <w:rsid w:val="009A6652"/>
    <w:rsid w:val="009A7B6D"/>
    <w:rsid w:val="009B1A35"/>
    <w:rsid w:val="009B252C"/>
    <w:rsid w:val="009B2BD3"/>
    <w:rsid w:val="009B3F56"/>
    <w:rsid w:val="009B5075"/>
    <w:rsid w:val="009B6367"/>
    <w:rsid w:val="009C22F8"/>
    <w:rsid w:val="009C4363"/>
    <w:rsid w:val="009C78E4"/>
    <w:rsid w:val="009C7E96"/>
    <w:rsid w:val="009C7FD7"/>
    <w:rsid w:val="009D0EAA"/>
    <w:rsid w:val="009D0FC8"/>
    <w:rsid w:val="009D18B7"/>
    <w:rsid w:val="009D3326"/>
    <w:rsid w:val="009D714C"/>
    <w:rsid w:val="009D7490"/>
    <w:rsid w:val="009D75ED"/>
    <w:rsid w:val="009D7EA5"/>
    <w:rsid w:val="009E1310"/>
    <w:rsid w:val="009E445B"/>
    <w:rsid w:val="009E7A09"/>
    <w:rsid w:val="009F3456"/>
    <w:rsid w:val="009F5683"/>
    <w:rsid w:val="009F6C22"/>
    <w:rsid w:val="009F7827"/>
    <w:rsid w:val="00A0103F"/>
    <w:rsid w:val="00A07380"/>
    <w:rsid w:val="00A10B70"/>
    <w:rsid w:val="00A160E2"/>
    <w:rsid w:val="00A175E5"/>
    <w:rsid w:val="00A17C3E"/>
    <w:rsid w:val="00A23EA6"/>
    <w:rsid w:val="00A2464E"/>
    <w:rsid w:val="00A30ED3"/>
    <w:rsid w:val="00A33043"/>
    <w:rsid w:val="00A334D8"/>
    <w:rsid w:val="00A344D7"/>
    <w:rsid w:val="00A3782F"/>
    <w:rsid w:val="00A37C1C"/>
    <w:rsid w:val="00A452C4"/>
    <w:rsid w:val="00A51984"/>
    <w:rsid w:val="00A55156"/>
    <w:rsid w:val="00A5755C"/>
    <w:rsid w:val="00A610AB"/>
    <w:rsid w:val="00A62882"/>
    <w:rsid w:val="00A62A2B"/>
    <w:rsid w:val="00A63EB0"/>
    <w:rsid w:val="00A64715"/>
    <w:rsid w:val="00A64E4D"/>
    <w:rsid w:val="00A65D21"/>
    <w:rsid w:val="00A7035A"/>
    <w:rsid w:val="00A738A1"/>
    <w:rsid w:val="00A73B04"/>
    <w:rsid w:val="00A762FD"/>
    <w:rsid w:val="00A828CF"/>
    <w:rsid w:val="00A83708"/>
    <w:rsid w:val="00A85125"/>
    <w:rsid w:val="00A85E33"/>
    <w:rsid w:val="00A94B73"/>
    <w:rsid w:val="00AA1768"/>
    <w:rsid w:val="00AA43DC"/>
    <w:rsid w:val="00AA7D84"/>
    <w:rsid w:val="00AB18B3"/>
    <w:rsid w:val="00AB3757"/>
    <w:rsid w:val="00AB746A"/>
    <w:rsid w:val="00AB74AA"/>
    <w:rsid w:val="00AC1D18"/>
    <w:rsid w:val="00AC4AD3"/>
    <w:rsid w:val="00AC4DA2"/>
    <w:rsid w:val="00AC5105"/>
    <w:rsid w:val="00AC5387"/>
    <w:rsid w:val="00AC5F97"/>
    <w:rsid w:val="00AC7691"/>
    <w:rsid w:val="00AD1335"/>
    <w:rsid w:val="00AD165C"/>
    <w:rsid w:val="00AD1F3C"/>
    <w:rsid w:val="00AD31F8"/>
    <w:rsid w:val="00AD5058"/>
    <w:rsid w:val="00AE10E2"/>
    <w:rsid w:val="00AE5D1A"/>
    <w:rsid w:val="00AF1426"/>
    <w:rsid w:val="00AF1AB9"/>
    <w:rsid w:val="00AF4A65"/>
    <w:rsid w:val="00AF60E1"/>
    <w:rsid w:val="00AF662B"/>
    <w:rsid w:val="00B003DF"/>
    <w:rsid w:val="00B007E1"/>
    <w:rsid w:val="00B020BD"/>
    <w:rsid w:val="00B02D2F"/>
    <w:rsid w:val="00B060CE"/>
    <w:rsid w:val="00B06DA5"/>
    <w:rsid w:val="00B106F0"/>
    <w:rsid w:val="00B113F7"/>
    <w:rsid w:val="00B11E41"/>
    <w:rsid w:val="00B13FE7"/>
    <w:rsid w:val="00B15209"/>
    <w:rsid w:val="00B16EB9"/>
    <w:rsid w:val="00B179E0"/>
    <w:rsid w:val="00B20012"/>
    <w:rsid w:val="00B207C8"/>
    <w:rsid w:val="00B208DA"/>
    <w:rsid w:val="00B20B0F"/>
    <w:rsid w:val="00B21553"/>
    <w:rsid w:val="00B22ECD"/>
    <w:rsid w:val="00B25222"/>
    <w:rsid w:val="00B306E1"/>
    <w:rsid w:val="00B30913"/>
    <w:rsid w:val="00B3312F"/>
    <w:rsid w:val="00B33750"/>
    <w:rsid w:val="00B339B2"/>
    <w:rsid w:val="00B33AE3"/>
    <w:rsid w:val="00B365EC"/>
    <w:rsid w:val="00B40C32"/>
    <w:rsid w:val="00B4399E"/>
    <w:rsid w:val="00B46D39"/>
    <w:rsid w:val="00B46EE9"/>
    <w:rsid w:val="00B5143C"/>
    <w:rsid w:val="00B52992"/>
    <w:rsid w:val="00B5396A"/>
    <w:rsid w:val="00B57D23"/>
    <w:rsid w:val="00B61716"/>
    <w:rsid w:val="00B62879"/>
    <w:rsid w:val="00B62DB7"/>
    <w:rsid w:val="00B63CB1"/>
    <w:rsid w:val="00B6766F"/>
    <w:rsid w:val="00B7013B"/>
    <w:rsid w:val="00B70406"/>
    <w:rsid w:val="00B71B4E"/>
    <w:rsid w:val="00B733CE"/>
    <w:rsid w:val="00B73638"/>
    <w:rsid w:val="00B742F0"/>
    <w:rsid w:val="00B75170"/>
    <w:rsid w:val="00B77C33"/>
    <w:rsid w:val="00B77C35"/>
    <w:rsid w:val="00B80383"/>
    <w:rsid w:val="00B8305D"/>
    <w:rsid w:val="00B84030"/>
    <w:rsid w:val="00B84573"/>
    <w:rsid w:val="00B84E91"/>
    <w:rsid w:val="00B868E0"/>
    <w:rsid w:val="00B954B1"/>
    <w:rsid w:val="00B96469"/>
    <w:rsid w:val="00B96D76"/>
    <w:rsid w:val="00B96F31"/>
    <w:rsid w:val="00BA0380"/>
    <w:rsid w:val="00BA076B"/>
    <w:rsid w:val="00BA293A"/>
    <w:rsid w:val="00BA31B0"/>
    <w:rsid w:val="00BA3320"/>
    <w:rsid w:val="00BA3859"/>
    <w:rsid w:val="00BA38C0"/>
    <w:rsid w:val="00BA7050"/>
    <w:rsid w:val="00BB0715"/>
    <w:rsid w:val="00BB0BCE"/>
    <w:rsid w:val="00BB2447"/>
    <w:rsid w:val="00BB2F47"/>
    <w:rsid w:val="00BB3085"/>
    <w:rsid w:val="00BB3A79"/>
    <w:rsid w:val="00BB457B"/>
    <w:rsid w:val="00BB4B41"/>
    <w:rsid w:val="00BB5665"/>
    <w:rsid w:val="00BB6E2A"/>
    <w:rsid w:val="00BB71FB"/>
    <w:rsid w:val="00BC0389"/>
    <w:rsid w:val="00BC107A"/>
    <w:rsid w:val="00BC13B7"/>
    <w:rsid w:val="00BC50EB"/>
    <w:rsid w:val="00BC6E2B"/>
    <w:rsid w:val="00BD1BE4"/>
    <w:rsid w:val="00BD371A"/>
    <w:rsid w:val="00BD41B9"/>
    <w:rsid w:val="00BD4BE0"/>
    <w:rsid w:val="00BE1739"/>
    <w:rsid w:val="00BE1B39"/>
    <w:rsid w:val="00BE2DD7"/>
    <w:rsid w:val="00BE332D"/>
    <w:rsid w:val="00BE3C23"/>
    <w:rsid w:val="00BE4941"/>
    <w:rsid w:val="00BE4B35"/>
    <w:rsid w:val="00BE7F29"/>
    <w:rsid w:val="00BF01E5"/>
    <w:rsid w:val="00BF0491"/>
    <w:rsid w:val="00BF0F17"/>
    <w:rsid w:val="00BF1146"/>
    <w:rsid w:val="00BF1E75"/>
    <w:rsid w:val="00BF3BFB"/>
    <w:rsid w:val="00BF436B"/>
    <w:rsid w:val="00BF47D0"/>
    <w:rsid w:val="00BF4A3F"/>
    <w:rsid w:val="00BF4D8D"/>
    <w:rsid w:val="00BF6965"/>
    <w:rsid w:val="00C00DE5"/>
    <w:rsid w:val="00C01C69"/>
    <w:rsid w:val="00C01CEC"/>
    <w:rsid w:val="00C02641"/>
    <w:rsid w:val="00C074C9"/>
    <w:rsid w:val="00C135C3"/>
    <w:rsid w:val="00C15B54"/>
    <w:rsid w:val="00C15F86"/>
    <w:rsid w:val="00C16C57"/>
    <w:rsid w:val="00C200BD"/>
    <w:rsid w:val="00C2175A"/>
    <w:rsid w:val="00C22351"/>
    <w:rsid w:val="00C25C66"/>
    <w:rsid w:val="00C31660"/>
    <w:rsid w:val="00C32060"/>
    <w:rsid w:val="00C323E2"/>
    <w:rsid w:val="00C3625B"/>
    <w:rsid w:val="00C40814"/>
    <w:rsid w:val="00C40EB9"/>
    <w:rsid w:val="00C40FC2"/>
    <w:rsid w:val="00C4192C"/>
    <w:rsid w:val="00C42F4D"/>
    <w:rsid w:val="00C435A0"/>
    <w:rsid w:val="00C44BD4"/>
    <w:rsid w:val="00C44F6F"/>
    <w:rsid w:val="00C45F26"/>
    <w:rsid w:val="00C4649D"/>
    <w:rsid w:val="00C4685D"/>
    <w:rsid w:val="00C46F8F"/>
    <w:rsid w:val="00C5283A"/>
    <w:rsid w:val="00C537FB"/>
    <w:rsid w:val="00C5456F"/>
    <w:rsid w:val="00C57E11"/>
    <w:rsid w:val="00C60694"/>
    <w:rsid w:val="00C61847"/>
    <w:rsid w:val="00C63D5A"/>
    <w:rsid w:val="00C64189"/>
    <w:rsid w:val="00C64A71"/>
    <w:rsid w:val="00C65A2A"/>
    <w:rsid w:val="00C662C3"/>
    <w:rsid w:val="00C674E1"/>
    <w:rsid w:val="00C72376"/>
    <w:rsid w:val="00C75361"/>
    <w:rsid w:val="00C8004F"/>
    <w:rsid w:val="00C819EA"/>
    <w:rsid w:val="00C82D46"/>
    <w:rsid w:val="00C849FC"/>
    <w:rsid w:val="00C876EA"/>
    <w:rsid w:val="00C92346"/>
    <w:rsid w:val="00C970D5"/>
    <w:rsid w:val="00CA0193"/>
    <w:rsid w:val="00CA1FB4"/>
    <w:rsid w:val="00CA2DF6"/>
    <w:rsid w:val="00CB28DA"/>
    <w:rsid w:val="00CB2FC4"/>
    <w:rsid w:val="00CB538A"/>
    <w:rsid w:val="00CB68FA"/>
    <w:rsid w:val="00CC150B"/>
    <w:rsid w:val="00CC2A9F"/>
    <w:rsid w:val="00CC3251"/>
    <w:rsid w:val="00CC49A9"/>
    <w:rsid w:val="00CC4F72"/>
    <w:rsid w:val="00CC68C2"/>
    <w:rsid w:val="00CC73FE"/>
    <w:rsid w:val="00CD0DCA"/>
    <w:rsid w:val="00CD4845"/>
    <w:rsid w:val="00CD574F"/>
    <w:rsid w:val="00CD60AD"/>
    <w:rsid w:val="00CD71BC"/>
    <w:rsid w:val="00CE1D0D"/>
    <w:rsid w:val="00CE23A8"/>
    <w:rsid w:val="00CE33BA"/>
    <w:rsid w:val="00CE5E77"/>
    <w:rsid w:val="00CE646B"/>
    <w:rsid w:val="00CE78D9"/>
    <w:rsid w:val="00CF11A4"/>
    <w:rsid w:val="00CF14C5"/>
    <w:rsid w:val="00CF195F"/>
    <w:rsid w:val="00CF1C3C"/>
    <w:rsid w:val="00CF7CC0"/>
    <w:rsid w:val="00D01836"/>
    <w:rsid w:val="00D01E04"/>
    <w:rsid w:val="00D01E8F"/>
    <w:rsid w:val="00D04289"/>
    <w:rsid w:val="00D04E59"/>
    <w:rsid w:val="00D06DC8"/>
    <w:rsid w:val="00D07FF9"/>
    <w:rsid w:val="00D1414F"/>
    <w:rsid w:val="00D1701A"/>
    <w:rsid w:val="00D17866"/>
    <w:rsid w:val="00D243DE"/>
    <w:rsid w:val="00D246C6"/>
    <w:rsid w:val="00D24B79"/>
    <w:rsid w:val="00D35E40"/>
    <w:rsid w:val="00D363D6"/>
    <w:rsid w:val="00D414BF"/>
    <w:rsid w:val="00D42086"/>
    <w:rsid w:val="00D42A36"/>
    <w:rsid w:val="00D44650"/>
    <w:rsid w:val="00D47002"/>
    <w:rsid w:val="00D64B5E"/>
    <w:rsid w:val="00D651C4"/>
    <w:rsid w:val="00D71675"/>
    <w:rsid w:val="00D71EE8"/>
    <w:rsid w:val="00D72837"/>
    <w:rsid w:val="00D74F5C"/>
    <w:rsid w:val="00D766B7"/>
    <w:rsid w:val="00D807B3"/>
    <w:rsid w:val="00D822C9"/>
    <w:rsid w:val="00D834BF"/>
    <w:rsid w:val="00D83EC8"/>
    <w:rsid w:val="00D86274"/>
    <w:rsid w:val="00D90AE1"/>
    <w:rsid w:val="00D9179A"/>
    <w:rsid w:val="00D93AFC"/>
    <w:rsid w:val="00D969CE"/>
    <w:rsid w:val="00D96CFA"/>
    <w:rsid w:val="00DA0ACE"/>
    <w:rsid w:val="00DA0B09"/>
    <w:rsid w:val="00DA3711"/>
    <w:rsid w:val="00DA4455"/>
    <w:rsid w:val="00DB4E08"/>
    <w:rsid w:val="00DB7106"/>
    <w:rsid w:val="00DC1E29"/>
    <w:rsid w:val="00DC3C96"/>
    <w:rsid w:val="00DC41B0"/>
    <w:rsid w:val="00DC518B"/>
    <w:rsid w:val="00DC54FD"/>
    <w:rsid w:val="00DC5A4C"/>
    <w:rsid w:val="00DC5EAB"/>
    <w:rsid w:val="00DC63CA"/>
    <w:rsid w:val="00DC6D18"/>
    <w:rsid w:val="00DC77F8"/>
    <w:rsid w:val="00DD1343"/>
    <w:rsid w:val="00DD21AC"/>
    <w:rsid w:val="00DD5F90"/>
    <w:rsid w:val="00DE1035"/>
    <w:rsid w:val="00DE25EB"/>
    <w:rsid w:val="00DE27F8"/>
    <w:rsid w:val="00DE3922"/>
    <w:rsid w:val="00DE3B06"/>
    <w:rsid w:val="00DE76C9"/>
    <w:rsid w:val="00DF0988"/>
    <w:rsid w:val="00DF2CFA"/>
    <w:rsid w:val="00DF3982"/>
    <w:rsid w:val="00DF45DD"/>
    <w:rsid w:val="00DF52E0"/>
    <w:rsid w:val="00DF581B"/>
    <w:rsid w:val="00DF7538"/>
    <w:rsid w:val="00E01334"/>
    <w:rsid w:val="00E01FB8"/>
    <w:rsid w:val="00E06A1D"/>
    <w:rsid w:val="00E07709"/>
    <w:rsid w:val="00E10430"/>
    <w:rsid w:val="00E11401"/>
    <w:rsid w:val="00E12A7A"/>
    <w:rsid w:val="00E131AC"/>
    <w:rsid w:val="00E13F20"/>
    <w:rsid w:val="00E17E0C"/>
    <w:rsid w:val="00E20958"/>
    <w:rsid w:val="00E20F85"/>
    <w:rsid w:val="00E218C1"/>
    <w:rsid w:val="00E23604"/>
    <w:rsid w:val="00E276C5"/>
    <w:rsid w:val="00E32472"/>
    <w:rsid w:val="00E327D4"/>
    <w:rsid w:val="00E3362D"/>
    <w:rsid w:val="00E347DB"/>
    <w:rsid w:val="00E3660B"/>
    <w:rsid w:val="00E410EC"/>
    <w:rsid w:val="00E418B3"/>
    <w:rsid w:val="00E44245"/>
    <w:rsid w:val="00E452FE"/>
    <w:rsid w:val="00E47F57"/>
    <w:rsid w:val="00E555D3"/>
    <w:rsid w:val="00E574E3"/>
    <w:rsid w:val="00E57E67"/>
    <w:rsid w:val="00E6015A"/>
    <w:rsid w:val="00E60BAD"/>
    <w:rsid w:val="00E65C0E"/>
    <w:rsid w:val="00E72A4A"/>
    <w:rsid w:val="00E72B82"/>
    <w:rsid w:val="00E806A0"/>
    <w:rsid w:val="00E80EAF"/>
    <w:rsid w:val="00E82967"/>
    <w:rsid w:val="00E857EA"/>
    <w:rsid w:val="00E8618A"/>
    <w:rsid w:val="00E863C1"/>
    <w:rsid w:val="00E8790C"/>
    <w:rsid w:val="00E9148A"/>
    <w:rsid w:val="00E9305F"/>
    <w:rsid w:val="00E93E86"/>
    <w:rsid w:val="00E93FD4"/>
    <w:rsid w:val="00E959EE"/>
    <w:rsid w:val="00EA782E"/>
    <w:rsid w:val="00EB01C4"/>
    <w:rsid w:val="00EB405A"/>
    <w:rsid w:val="00EB698A"/>
    <w:rsid w:val="00EC1B05"/>
    <w:rsid w:val="00EC20D2"/>
    <w:rsid w:val="00EC2DDA"/>
    <w:rsid w:val="00EC40EA"/>
    <w:rsid w:val="00EC443E"/>
    <w:rsid w:val="00EC63DE"/>
    <w:rsid w:val="00ED0781"/>
    <w:rsid w:val="00ED15B2"/>
    <w:rsid w:val="00ED2319"/>
    <w:rsid w:val="00ED3750"/>
    <w:rsid w:val="00ED37FD"/>
    <w:rsid w:val="00ED4387"/>
    <w:rsid w:val="00EE14AF"/>
    <w:rsid w:val="00EE1503"/>
    <w:rsid w:val="00EE2831"/>
    <w:rsid w:val="00EE2F1B"/>
    <w:rsid w:val="00EE3D72"/>
    <w:rsid w:val="00EE56B2"/>
    <w:rsid w:val="00EF17B1"/>
    <w:rsid w:val="00EF1E84"/>
    <w:rsid w:val="00EF3B1A"/>
    <w:rsid w:val="00EF43D1"/>
    <w:rsid w:val="00EF487B"/>
    <w:rsid w:val="00EF4CC6"/>
    <w:rsid w:val="00EF4EA2"/>
    <w:rsid w:val="00F0182E"/>
    <w:rsid w:val="00F01E6E"/>
    <w:rsid w:val="00F02C78"/>
    <w:rsid w:val="00F0397A"/>
    <w:rsid w:val="00F03C2C"/>
    <w:rsid w:val="00F15815"/>
    <w:rsid w:val="00F2111B"/>
    <w:rsid w:val="00F2202B"/>
    <w:rsid w:val="00F22FEF"/>
    <w:rsid w:val="00F27318"/>
    <w:rsid w:val="00F306F5"/>
    <w:rsid w:val="00F318D2"/>
    <w:rsid w:val="00F3204A"/>
    <w:rsid w:val="00F33232"/>
    <w:rsid w:val="00F3364D"/>
    <w:rsid w:val="00F34324"/>
    <w:rsid w:val="00F41455"/>
    <w:rsid w:val="00F42AD0"/>
    <w:rsid w:val="00F44448"/>
    <w:rsid w:val="00F53161"/>
    <w:rsid w:val="00F543DE"/>
    <w:rsid w:val="00F54573"/>
    <w:rsid w:val="00F55488"/>
    <w:rsid w:val="00F5699A"/>
    <w:rsid w:val="00F57D38"/>
    <w:rsid w:val="00F60B27"/>
    <w:rsid w:val="00F6167C"/>
    <w:rsid w:val="00F65C61"/>
    <w:rsid w:val="00F65D70"/>
    <w:rsid w:val="00F669EF"/>
    <w:rsid w:val="00F702CB"/>
    <w:rsid w:val="00F705E3"/>
    <w:rsid w:val="00F7335C"/>
    <w:rsid w:val="00F76E86"/>
    <w:rsid w:val="00F7706F"/>
    <w:rsid w:val="00F80D34"/>
    <w:rsid w:val="00F81E6F"/>
    <w:rsid w:val="00F84829"/>
    <w:rsid w:val="00F91B3D"/>
    <w:rsid w:val="00F91F82"/>
    <w:rsid w:val="00F92CAD"/>
    <w:rsid w:val="00F93A74"/>
    <w:rsid w:val="00F955D0"/>
    <w:rsid w:val="00F960B4"/>
    <w:rsid w:val="00F96F0C"/>
    <w:rsid w:val="00F9770B"/>
    <w:rsid w:val="00F9796F"/>
    <w:rsid w:val="00FA0F23"/>
    <w:rsid w:val="00FA35E2"/>
    <w:rsid w:val="00FA72EE"/>
    <w:rsid w:val="00FB0992"/>
    <w:rsid w:val="00FB1022"/>
    <w:rsid w:val="00FB25AD"/>
    <w:rsid w:val="00FB3E18"/>
    <w:rsid w:val="00FB6C15"/>
    <w:rsid w:val="00FB6C20"/>
    <w:rsid w:val="00FC158A"/>
    <w:rsid w:val="00FC63B5"/>
    <w:rsid w:val="00FC6504"/>
    <w:rsid w:val="00FC667A"/>
    <w:rsid w:val="00FC7E0B"/>
    <w:rsid w:val="00FD27C7"/>
    <w:rsid w:val="00FD2CCC"/>
    <w:rsid w:val="00FD2D07"/>
    <w:rsid w:val="00FD696F"/>
    <w:rsid w:val="00FD6B05"/>
    <w:rsid w:val="00FD72AF"/>
    <w:rsid w:val="00FE1418"/>
    <w:rsid w:val="00FE41A1"/>
    <w:rsid w:val="00FE59A4"/>
    <w:rsid w:val="00FE6C22"/>
    <w:rsid w:val="00FE745D"/>
    <w:rsid w:val="00FF02AA"/>
    <w:rsid w:val="00FF209F"/>
    <w:rsid w:val="00FF2708"/>
    <w:rsid w:val="00FF6282"/>
    <w:rsid w:val="00FF67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31E85F2-F70A-454E-948D-8F2DC1A137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B710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92D4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306F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950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A43D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A43DC"/>
    <w:rPr>
      <w:sz w:val="18"/>
      <w:szCs w:val="18"/>
    </w:rPr>
  </w:style>
  <w:style w:type="paragraph" w:styleId="a4">
    <w:name w:val="footer"/>
    <w:basedOn w:val="a"/>
    <w:link w:val="Char0"/>
    <w:uiPriority w:val="99"/>
    <w:unhideWhenUsed/>
    <w:rsid w:val="00AA43DC"/>
    <w:pPr>
      <w:tabs>
        <w:tab w:val="center" w:pos="4153"/>
        <w:tab w:val="right" w:pos="8306"/>
      </w:tabs>
      <w:snapToGrid w:val="0"/>
      <w:jc w:val="left"/>
    </w:pPr>
    <w:rPr>
      <w:sz w:val="18"/>
      <w:szCs w:val="18"/>
    </w:rPr>
  </w:style>
  <w:style w:type="character" w:customStyle="1" w:styleId="Char0">
    <w:name w:val="页脚 Char"/>
    <w:basedOn w:val="a0"/>
    <w:link w:val="a4"/>
    <w:uiPriority w:val="99"/>
    <w:rsid w:val="00AA43DC"/>
    <w:rPr>
      <w:sz w:val="18"/>
      <w:szCs w:val="18"/>
    </w:rPr>
  </w:style>
  <w:style w:type="character" w:customStyle="1" w:styleId="1Char">
    <w:name w:val="标题 1 Char"/>
    <w:basedOn w:val="a0"/>
    <w:link w:val="1"/>
    <w:uiPriority w:val="9"/>
    <w:rsid w:val="00DB7106"/>
    <w:rPr>
      <w:b/>
      <w:bCs/>
      <w:kern w:val="44"/>
      <w:sz w:val="44"/>
      <w:szCs w:val="44"/>
    </w:rPr>
  </w:style>
  <w:style w:type="paragraph" w:styleId="a5">
    <w:name w:val="No Spacing"/>
    <w:uiPriority w:val="1"/>
    <w:qFormat/>
    <w:rsid w:val="008C76C3"/>
    <w:pPr>
      <w:widowControl w:val="0"/>
      <w:jc w:val="both"/>
    </w:pPr>
  </w:style>
  <w:style w:type="character" w:customStyle="1" w:styleId="2Char">
    <w:name w:val="标题 2 Char"/>
    <w:basedOn w:val="a0"/>
    <w:link w:val="2"/>
    <w:uiPriority w:val="9"/>
    <w:rsid w:val="00292D43"/>
    <w:rPr>
      <w:rFonts w:asciiTheme="majorHAnsi" w:eastAsiaTheme="majorEastAsia" w:hAnsiTheme="majorHAnsi" w:cstheme="majorBidi"/>
      <w:b/>
      <w:bCs/>
      <w:sz w:val="32"/>
      <w:szCs w:val="32"/>
    </w:rPr>
  </w:style>
  <w:style w:type="paragraph" w:styleId="a6">
    <w:name w:val="List Paragraph"/>
    <w:basedOn w:val="a"/>
    <w:uiPriority w:val="34"/>
    <w:qFormat/>
    <w:rsid w:val="00AB74AA"/>
    <w:pPr>
      <w:ind w:firstLineChars="200" w:firstLine="420"/>
    </w:pPr>
  </w:style>
  <w:style w:type="character" w:customStyle="1" w:styleId="3Char">
    <w:name w:val="标题 3 Char"/>
    <w:basedOn w:val="a0"/>
    <w:link w:val="3"/>
    <w:uiPriority w:val="9"/>
    <w:rsid w:val="00F306F5"/>
    <w:rPr>
      <w:b/>
      <w:bCs/>
      <w:sz w:val="32"/>
      <w:szCs w:val="32"/>
    </w:rPr>
  </w:style>
  <w:style w:type="character" w:customStyle="1" w:styleId="4Char">
    <w:name w:val="标题 4 Char"/>
    <w:basedOn w:val="a0"/>
    <w:link w:val="4"/>
    <w:uiPriority w:val="9"/>
    <w:rsid w:val="00495006"/>
    <w:rPr>
      <w:rFonts w:asciiTheme="majorHAnsi" w:eastAsiaTheme="majorEastAsia" w:hAnsiTheme="majorHAnsi" w:cstheme="majorBidi"/>
      <w:b/>
      <w:bCs/>
      <w:sz w:val="28"/>
      <w:szCs w:val="28"/>
    </w:rPr>
  </w:style>
  <w:style w:type="paragraph" w:styleId="a7">
    <w:name w:val="Normal (Web)"/>
    <w:basedOn w:val="a"/>
    <w:uiPriority w:val="99"/>
    <w:unhideWhenUsed/>
    <w:rsid w:val="00760F4D"/>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171719">
      <w:bodyDiv w:val="1"/>
      <w:marLeft w:val="0"/>
      <w:marRight w:val="0"/>
      <w:marTop w:val="0"/>
      <w:marBottom w:val="0"/>
      <w:divBdr>
        <w:top w:val="none" w:sz="0" w:space="0" w:color="auto"/>
        <w:left w:val="none" w:sz="0" w:space="0" w:color="auto"/>
        <w:bottom w:val="none" w:sz="0" w:space="0" w:color="auto"/>
        <w:right w:val="none" w:sz="0" w:space="0" w:color="auto"/>
      </w:divBdr>
    </w:div>
    <w:div w:id="1673491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oleObject" Target="embeddings/oleObject7.bin"/><Relationship Id="rId34" Type="http://schemas.openxmlformats.org/officeDocument/2006/relationships/oleObject" Target="embeddings/oleObject13.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4.emf"/><Relationship Id="rId38"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png"/><Relationship Id="rId36" Type="http://schemas.openxmlformats.org/officeDocument/2006/relationships/oleObject" Target="embeddings/oleObject14.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oleObject" Target="embeddings/oleObject11.bin"/><Relationship Id="rId35" Type="http://schemas.openxmlformats.org/officeDocument/2006/relationships/image" Target="media/image15.emf"/><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CBE268-696F-4C6C-875C-6AF07AB71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15</TotalTime>
  <Pages>34</Pages>
  <Words>6228</Words>
  <Characters>35505</Characters>
  <Application>Microsoft Office Word</Application>
  <DocSecurity>0</DocSecurity>
  <Lines>295</Lines>
  <Paragraphs>83</Paragraphs>
  <ScaleCrop>false</ScaleCrop>
  <Company>Microsoft China</Company>
  <LinksUpToDate>false</LinksUpToDate>
  <CharactersWithSpaces>41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良斌</dc:creator>
  <cp:keywords/>
  <dc:description/>
  <cp:lastModifiedBy>何良斌</cp:lastModifiedBy>
  <cp:revision>2428</cp:revision>
  <dcterms:created xsi:type="dcterms:W3CDTF">2017-09-07T02:42:00Z</dcterms:created>
  <dcterms:modified xsi:type="dcterms:W3CDTF">2018-01-15T05:56:00Z</dcterms:modified>
</cp:coreProperties>
</file>